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3F1BE337" w:rsidR="003E713C" w:rsidRPr="00576B64" w:rsidRDefault="00E53627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>
        <w:rPr>
          <w:b/>
          <w:bCs/>
        </w:rPr>
        <w:t>э</w:t>
      </w:r>
      <w:r w:rsidR="003E713C"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0420298E" w:rsidR="003E713C" w:rsidRPr="002818B7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F40BB7">
        <w:rPr>
          <w:b/>
          <w:bCs/>
          <w:sz w:val="28"/>
          <w:szCs w:val="28"/>
        </w:rPr>
        <w:t>2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4A87FA07" w:rsidR="003E713C" w:rsidRPr="00B6503B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F40BB7" w:rsidRPr="00E164C5">
        <w:rPr>
          <w:b/>
          <w:bCs/>
          <w:sz w:val="28"/>
          <w:szCs w:val="28"/>
        </w:rPr>
        <w:t>Работа с циклами</w:t>
      </w:r>
      <w:r w:rsidR="00F40BB7">
        <w:rPr>
          <w:b/>
          <w:bCs/>
          <w:sz w:val="28"/>
          <w:szCs w:val="28"/>
        </w:rPr>
        <w:t xml:space="preserve"> 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Буханов</w:t>
            </w:r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FD5EB14" w14:textId="2069DBEF" w:rsidR="00D63AB5" w:rsidRDefault="00BD3E45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18271879" w14:textId="68C2D8DA" w:rsid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оследовательно вводится ненулевые числа. Определить сумму положительных и сумму отрицательных чисел. Закончить ввод чисел при вводе 0. Для перевода из строки в целое число, использовать класс </w:t>
      </w:r>
      <w:proofErr w:type="gramStart"/>
      <w:r>
        <w:rPr>
          <w:bCs/>
          <w:sz w:val="28"/>
          <w:szCs w:val="28"/>
          <w:lang w:val="en-US"/>
        </w:rPr>
        <w:t>int</w:t>
      </w:r>
      <w:r w:rsidRPr="00BD3E45">
        <w:rPr>
          <w:bCs/>
          <w:sz w:val="28"/>
          <w:szCs w:val="28"/>
        </w:rPr>
        <w:t>(</w:t>
      </w:r>
      <w:proofErr w:type="gramEnd"/>
      <w:r w:rsidRPr="00BD3E45">
        <w:rPr>
          <w:bCs/>
          <w:sz w:val="28"/>
          <w:szCs w:val="28"/>
        </w:rPr>
        <w:t>).</w:t>
      </w:r>
    </w:p>
    <w:p w14:paraId="48F789FD" w14:textId="16061DD1" w:rsid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2144ADC1" w14:textId="2DE04C7F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</w:rPr>
        <w:t>sum_number_pos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</w:rPr>
        <w:t>=</w:t>
      </w:r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A0A1A7"/>
          <w:sz w:val="26"/>
          <w:szCs w:val="26"/>
        </w:rPr>
        <w:t># Переменные для хранения значения</w:t>
      </w:r>
    </w:p>
    <w:p w14:paraId="62CA827A" w14:textId="6E6D0C0B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</w:rPr>
        <w:t>sum_number_neg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</w:rPr>
        <w:t>=</w:t>
      </w:r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A0A1A7"/>
          <w:sz w:val="26"/>
          <w:szCs w:val="26"/>
        </w:rPr>
        <w:t># Переменные для хранения значения</w:t>
      </w:r>
    </w:p>
    <w:p w14:paraId="0DFC7976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29CC5000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E25E951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int(</w:t>
      </w:r>
      <w:proofErr w:type="gramEnd"/>
      <w:r w:rsidRPr="00BD3E45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2F748FAF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5B8FC73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44B99361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E57D4A5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&gt;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A8580B4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sum_number_pos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</w:t>
      </w:r>
    </w:p>
    <w:p w14:paraId="5EA74D29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347FA94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sum_number_neg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</w:t>
      </w:r>
    </w:p>
    <w:p w14:paraId="0B64F40F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3AF39354" w14:textId="77777777" w:rsidR="00BD3E45" w:rsidRPr="00E53627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gramStart"/>
      <w:r w:rsidRPr="00BD3E45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E53627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E53627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положительных</w:t>
      </w:r>
      <w:r w:rsidRPr="00E53627">
        <w:rPr>
          <w:rFonts w:ascii="Consolas" w:eastAsia="Times New Roman" w:hAnsi="Consolas"/>
          <w:color w:val="96E072"/>
          <w:sz w:val="26"/>
          <w:szCs w:val="26"/>
        </w:rPr>
        <w:t xml:space="preserve">: </w:t>
      </w:r>
      <w:r w:rsidRPr="00E53627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sum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>_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>_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pos</w:t>
      </w:r>
      <w:r w:rsidRPr="00E53627">
        <w:rPr>
          <w:rFonts w:ascii="Consolas" w:eastAsia="Times New Roman" w:hAnsi="Consolas"/>
          <w:color w:val="EE5D43"/>
          <w:sz w:val="26"/>
          <w:szCs w:val="26"/>
        </w:rPr>
        <w:t>}</w:t>
      </w:r>
      <w:r w:rsidRPr="00E53627">
        <w:rPr>
          <w:rFonts w:ascii="Consolas" w:eastAsia="Times New Roman" w:hAnsi="Consolas"/>
          <w:color w:val="96E072"/>
          <w:sz w:val="26"/>
          <w:szCs w:val="26"/>
        </w:rPr>
        <w:t>"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D67D9FB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BD3E45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отрицательных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sum_number_neg</w:t>
      </w:r>
      <w:proofErr w:type="spellEnd"/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3B2AB67" w14:textId="13D1730F" w:rsidR="00BD3E45" w:rsidRPr="00F47FE7" w:rsidRDefault="00BD3E45" w:rsidP="00F47FE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>Рисунок 1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1</w:t>
      </w:r>
      <w:r w:rsidRPr="008A64F6">
        <w:rPr>
          <w:sz w:val="28"/>
          <w:szCs w:val="28"/>
        </w:rPr>
        <w:t>.py»</w:t>
      </w:r>
    </w:p>
    <w:p w14:paraId="1DF6050A" w14:textId="77358D12" w:rsidR="00BD3E45" w:rsidRDefault="00BD3E45" w:rsidP="00BD3E45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D3E45" w14:paraId="7A358353" w14:textId="77777777" w:rsidTr="00067A2E">
        <w:tc>
          <w:tcPr>
            <w:tcW w:w="9345" w:type="dxa"/>
            <w:gridSpan w:val="2"/>
          </w:tcPr>
          <w:p w14:paraId="36EE9777" w14:textId="724CD133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BD3E45" w14:paraId="0918CBC8" w14:textId="77777777" w:rsidTr="00BD3E45">
        <w:tc>
          <w:tcPr>
            <w:tcW w:w="4672" w:type="dxa"/>
          </w:tcPr>
          <w:p w14:paraId="71FBF1D9" w14:textId="0A9738F9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697A04D8" w14:textId="66715736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D3E45" w14:paraId="6C96E64D" w14:textId="77777777" w:rsidTr="00BD3E45">
        <w:tc>
          <w:tcPr>
            <w:tcW w:w="4672" w:type="dxa"/>
          </w:tcPr>
          <w:p w14:paraId="023FEADC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</w:p>
          <w:p w14:paraId="710A9F33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2</w:t>
            </w:r>
          </w:p>
          <w:p w14:paraId="2DA138CA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5</w:t>
            </w:r>
          </w:p>
          <w:p w14:paraId="18A253C4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</w:p>
          <w:p w14:paraId="174E6E0F" w14:textId="26745136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106C027F" w14:textId="77777777" w:rsidR="00BD3E45" w:rsidRP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положительных: 8 </w:t>
            </w:r>
          </w:p>
          <w:p w14:paraId="36E0E3FB" w14:textId="1AA88593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>Сумма отрицательных: -7</w:t>
            </w:r>
          </w:p>
        </w:tc>
      </w:tr>
      <w:tr w:rsidR="00BD3E45" w14:paraId="02552CC8" w14:textId="77777777" w:rsidTr="00BD3E45">
        <w:tc>
          <w:tcPr>
            <w:tcW w:w="4672" w:type="dxa"/>
          </w:tcPr>
          <w:p w14:paraId="00B818AE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3</w:t>
            </w:r>
          </w:p>
          <w:p w14:paraId="171044AC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4</w:t>
            </w:r>
          </w:p>
          <w:p w14:paraId="6E078470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</w:p>
          <w:p w14:paraId="2FA5CB9C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</w:p>
          <w:p w14:paraId="740E1B2B" w14:textId="0680E715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2F54C2E0" w14:textId="77777777" w:rsidR="00BD3E45" w:rsidRP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>Сумма положительных: 11</w:t>
            </w:r>
          </w:p>
          <w:p w14:paraId="5680047E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>Сумма отрицательных: -7</w:t>
            </w:r>
          </w:p>
          <w:p w14:paraId="1579E4FC" w14:textId="77777777" w:rsidR="00F47FE7" w:rsidRDefault="00F47FE7" w:rsidP="00F47FE7">
            <w:pPr>
              <w:rPr>
                <w:bCs/>
                <w:sz w:val="28"/>
                <w:szCs w:val="28"/>
              </w:rPr>
            </w:pPr>
          </w:p>
          <w:p w14:paraId="5C3542EC" w14:textId="08393383" w:rsidR="00F47FE7" w:rsidRPr="00F47FE7" w:rsidRDefault="00F47FE7" w:rsidP="00F47FE7">
            <w:pPr>
              <w:rPr>
                <w:sz w:val="28"/>
                <w:szCs w:val="28"/>
              </w:rPr>
            </w:pPr>
          </w:p>
        </w:tc>
      </w:tr>
      <w:tr w:rsidR="00F47FE7" w14:paraId="4B0B0DA6" w14:textId="77777777" w:rsidTr="00BD3E45">
        <w:tc>
          <w:tcPr>
            <w:tcW w:w="4672" w:type="dxa"/>
          </w:tcPr>
          <w:p w14:paraId="2BF81810" w14:textId="02177D30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34538B26" w14:textId="57F16CC6" w:rsidR="00F47FE7" w:rsidRPr="00BD3E45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положительных: </w:t>
            </w:r>
            <w:r>
              <w:rPr>
                <w:bCs/>
                <w:sz w:val="28"/>
                <w:szCs w:val="28"/>
              </w:rPr>
              <w:t>0</w:t>
            </w:r>
          </w:p>
          <w:p w14:paraId="67BFFAF2" w14:textId="07EB285A" w:rsidR="00F47FE7" w:rsidRPr="00BD3E45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отрицательных: </w:t>
            </w:r>
            <w:r>
              <w:rPr>
                <w:bCs/>
                <w:sz w:val="28"/>
                <w:szCs w:val="28"/>
              </w:rPr>
              <w:t>0</w:t>
            </w:r>
          </w:p>
        </w:tc>
      </w:tr>
      <w:tr w:rsidR="00F47FE7" w14:paraId="5D0E26A5" w14:textId="77777777" w:rsidTr="00BD3E45">
        <w:tc>
          <w:tcPr>
            <w:tcW w:w="4672" w:type="dxa"/>
          </w:tcPr>
          <w:p w14:paraId="1A44EAA1" w14:textId="77777777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</w:p>
          <w:p w14:paraId="1D1EBDC7" w14:textId="77777777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7</w:t>
            </w:r>
          </w:p>
          <w:p w14:paraId="4C0B26FF" w14:textId="3F6339B5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398BCB0D" w14:textId="6AF5AFFA" w:rsidR="00F47FE7" w:rsidRPr="00BD3E45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положительных: </w:t>
            </w:r>
            <w:r>
              <w:rPr>
                <w:bCs/>
                <w:sz w:val="28"/>
                <w:szCs w:val="28"/>
              </w:rPr>
              <w:t>3</w:t>
            </w:r>
          </w:p>
          <w:p w14:paraId="62E3ED29" w14:textId="6D8B0DD1" w:rsidR="00F47FE7" w:rsidRPr="00BD3E45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отрицательных: </w:t>
            </w:r>
            <w:r>
              <w:rPr>
                <w:bCs/>
                <w:sz w:val="28"/>
                <w:szCs w:val="28"/>
              </w:rPr>
              <w:t>-7</w:t>
            </w:r>
          </w:p>
        </w:tc>
      </w:tr>
    </w:tbl>
    <w:p w14:paraId="5C71E393" w14:textId="77EABC98" w:rsidR="00F47FE7" w:rsidRDefault="00F47FE7" w:rsidP="00F47FE7">
      <w:pPr>
        <w:widowControl w:val="0"/>
        <w:snapToGrid w:val="0"/>
        <w:spacing w:line="264" w:lineRule="auto"/>
        <w:jc w:val="left"/>
        <w:rPr>
          <w:bCs/>
          <w:sz w:val="28"/>
          <w:szCs w:val="28"/>
        </w:rPr>
      </w:pPr>
    </w:p>
    <w:p w14:paraId="033A8AC8" w14:textId="0060CC3C" w:rsidR="00BD3E45" w:rsidRDefault="00F47FE7" w:rsidP="00F47FE7">
      <w:pPr>
        <w:spacing w:after="160" w:line="259" w:lineRule="auto"/>
        <w:jc w:val="left"/>
        <w:rPr>
          <w:bCs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14:paraId="679A5DC3" w14:textId="4F034EB2" w:rsidR="00F47FE7" w:rsidRDefault="00F47FE7" w:rsidP="00F47FE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6AE60925" w14:textId="13DC9449" w:rsidR="00F47FE7" w:rsidRDefault="00F47FE7" w:rsidP="00F47FE7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При помощи цикла распечатать ряд Фибоначчи: 1 1 2 3 5 8 13 21</w:t>
      </w:r>
    </w:p>
    <w:p w14:paraId="7F099315" w14:textId="7679B765" w:rsidR="00F47FE7" w:rsidRPr="00F47FE7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F47FE7">
        <w:rPr>
          <w:rFonts w:ascii="Consolas" w:eastAsia="Times New Roman" w:hAnsi="Consolas"/>
          <w:color w:val="D5CED9"/>
          <w:sz w:val="26"/>
          <w:szCs w:val="26"/>
        </w:rPr>
        <w:t>seq_fib</w:t>
      </w:r>
      <w:proofErr w:type="spellEnd"/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F47FE7">
        <w:rPr>
          <w:rFonts w:ascii="Consolas" w:eastAsia="Times New Roman" w:hAnsi="Consolas"/>
          <w:color w:val="EE5D43"/>
          <w:sz w:val="26"/>
          <w:szCs w:val="26"/>
        </w:rPr>
        <w:t>=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 (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1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1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2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3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5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8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13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21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F47FE7">
        <w:rPr>
          <w:rFonts w:ascii="Consolas" w:eastAsia="Times New Roman" w:hAnsi="Consolas"/>
          <w:color w:val="A0A1A7"/>
          <w:sz w:val="26"/>
          <w:szCs w:val="26"/>
        </w:rPr>
        <w:t># Ряд Фибоначчи</w:t>
      </w:r>
    </w:p>
    <w:p w14:paraId="2D5C7DD9" w14:textId="77777777" w:rsidR="00F47FE7" w:rsidRPr="00F47FE7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5054B2FD" w14:textId="6AFCABBA" w:rsidR="00F47FE7" w:rsidRPr="00F47FE7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proofErr w:type="gramStart"/>
      <w:r w:rsidRPr="00F47FE7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F47FE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F47FE7">
        <w:rPr>
          <w:rFonts w:ascii="Consolas" w:eastAsia="Times New Roman" w:hAnsi="Consolas"/>
          <w:color w:val="96E072"/>
          <w:sz w:val="26"/>
          <w:szCs w:val="26"/>
        </w:rPr>
        <w:t>"Вывод ряда Фибоначчи"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C6386D9" w14:textId="77777777" w:rsidR="00F47FE7" w:rsidRPr="00E53627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F47FE7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362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F47FE7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seq</w:t>
      </w:r>
      <w:proofErr w:type="spellEnd"/>
      <w:r w:rsidRPr="00E53627">
        <w:rPr>
          <w:rFonts w:ascii="Consolas" w:eastAsia="Times New Roman" w:hAnsi="Consolas"/>
          <w:color w:val="D5CED9"/>
          <w:sz w:val="26"/>
          <w:szCs w:val="26"/>
        </w:rPr>
        <w:t>_</w:t>
      </w:r>
      <w:proofErr w:type="spellStart"/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fib</w:t>
      </w:r>
      <w:proofErr w:type="spellEnd"/>
      <w:r w:rsidRPr="00E53627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71392518" w14:textId="77777777" w:rsidR="00F47FE7" w:rsidRPr="00F47FE7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F47FE7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F47FE7">
        <w:rPr>
          <w:rFonts w:ascii="Consolas" w:eastAsia="Times New Roman" w:hAnsi="Consolas"/>
          <w:color w:val="D5CED9"/>
          <w:sz w:val="26"/>
          <w:szCs w:val="26"/>
        </w:rPr>
        <w:t>(i)</w:t>
      </w:r>
    </w:p>
    <w:p w14:paraId="11FA69C8" w14:textId="50CB4EE8" w:rsidR="00F47FE7" w:rsidRPr="00F47FE7" w:rsidRDefault="00F47FE7" w:rsidP="00F47FE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D50869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4EB8E882" w14:textId="0D139F8E" w:rsidR="00F47FE7" w:rsidRDefault="00F47FE7" w:rsidP="00F47FE7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Таблица </w:t>
      </w:r>
      <w:r w:rsidR="00033F4D">
        <w:rPr>
          <w:bCs/>
          <w:sz w:val="28"/>
          <w:szCs w:val="28"/>
        </w:rPr>
        <w:t>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47FE7" w14:paraId="2F85E875" w14:textId="77777777" w:rsidTr="00650673">
        <w:tc>
          <w:tcPr>
            <w:tcW w:w="9345" w:type="dxa"/>
            <w:gridSpan w:val="2"/>
          </w:tcPr>
          <w:p w14:paraId="26BCAEAD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F47FE7" w14:paraId="7BC8144A" w14:textId="77777777" w:rsidTr="00650673">
        <w:tc>
          <w:tcPr>
            <w:tcW w:w="4672" w:type="dxa"/>
          </w:tcPr>
          <w:p w14:paraId="3F33A087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3AA23495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F47FE7" w14:paraId="4B93E548" w14:textId="77777777" w:rsidTr="00650673">
        <w:tc>
          <w:tcPr>
            <w:tcW w:w="4672" w:type="dxa"/>
          </w:tcPr>
          <w:p w14:paraId="590521E6" w14:textId="510CA29C" w:rsidR="00F47FE7" w:rsidRPr="00434C3E" w:rsidRDefault="00434C3E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Кортеж из чисел </w:t>
            </w:r>
          </w:p>
        </w:tc>
        <w:tc>
          <w:tcPr>
            <w:tcW w:w="4673" w:type="dxa"/>
          </w:tcPr>
          <w:p w14:paraId="1EED8E7A" w14:textId="2AC1E1B5" w:rsidR="00F47FE7" w:rsidRPr="00F47FE7" w:rsidRDefault="00033F4D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>Вывод</w:t>
            </w:r>
            <w:r w:rsidR="00F47FE7" w:rsidRPr="00F47FE7">
              <w:rPr>
                <w:bCs/>
                <w:sz w:val="28"/>
                <w:szCs w:val="28"/>
              </w:rPr>
              <w:t xml:space="preserve"> ряда Фибоначчи</w:t>
            </w:r>
          </w:p>
          <w:p w14:paraId="1A7F95D8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1 </w:t>
            </w:r>
          </w:p>
          <w:p w14:paraId="2BA449CD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1 </w:t>
            </w:r>
          </w:p>
          <w:p w14:paraId="58AFF824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2 </w:t>
            </w:r>
          </w:p>
          <w:p w14:paraId="71CF5F88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3 </w:t>
            </w:r>
          </w:p>
          <w:p w14:paraId="3B90D82C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5 </w:t>
            </w:r>
          </w:p>
          <w:p w14:paraId="3EC1DBE3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8 </w:t>
            </w:r>
          </w:p>
          <w:p w14:paraId="2E1D6D61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>13</w:t>
            </w:r>
          </w:p>
          <w:p w14:paraId="52316245" w14:textId="39F9FAE1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>21</w:t>
            </w:r>
          </w:p>
        </w:tc>
      </w:tr>
    </w:tbl>
    <w:p w14:paraId="7D00A97F" w14:textId="1D73731C" w:rsidR="00BD3E45" w:rsidRP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53AFC872" w14:textId="0B934A16" w:rsidR="00F47FE7" w:rsidRDefault="00F47FE7" w:rsidP="00F47FE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19A99B74" w14:textId="46A6302E" w:rsidR="00F47FE7" w:rsidRDefault="00F47FE7" w:rsidP="00F47FE7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Запрашивается 10 чисел (целые значения от 0 до 1000). Опишите алгоритм, позволяющий найти и вывести минимальное значение среди введенных чисел, которые имеют четное значение и не делятся на </w:t>
      </w:r>
      <w:r w:rsidR="00033F4D">
        <w:rPr>
          <w:bCs/>
          <w:sz w:val="28"/>
          <w:szCs w:val="28"/>
        </w:rPr>
        <w:t>три.</w:t>
      </w:r>
    </w:p>
    <w:p w14:paraId="6FAAD812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() 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Список для хранения будущих данных</w:t>
      </w:r>
    </w:p>
    <w:p w14:paraId="08302786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3A68F242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for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i </w:t>
      </w: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in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D4046E">
        <w:rPr>
          <w:rFonts w:ascii="Consolas" w:eastAsia="Times New Roman" w:hAnsi="Consolas"/>
          <w:color w:val="FFE66D"/>
          <w:sz w:val="26"/>
          <w:szCs w:val="26"/>
        </w:rPr>
        <w:t>range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D4046E">
        <w:rPr>
          <w:rFonts w:ascii="Consolas" w:eastAsia="Times New Roman" w:hAnsi="Consolas"/>
          <w:color w:val="F39C12"/>
          <w:sz w:val="26"/>
          <w:szCs w:val="26"/>
        </w:rPr>
        <w:t>10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672298C1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+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D4046E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D4046E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"Введите число: "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),  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Добавляем введенное число в список</w:t>
      </w:r>
    </w:p>
    <w:p w14:paraId="354B0898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A9578F3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34DD1EC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_sorted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()</w:t>
      </w:r>
    </w:p>
    <w:p w14:paraId="0B7B4E2A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for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i </w:t>
      </w: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in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D4046E">
        <w:rPr>
          <w:rFonts w:ascii="Consolas" w:eastAsia="Times New Roman" w:hAnsi="Consolas"/>
          <w:color w:val="FFE66D"/>
          <w:sz w:val="26"/>
          <w:szCs w:val="26"/>
        </w:rPr>
        <w:t>range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D4046E">
        <w:rPr>
          <w:rFonts w:ascii="Consolas" w:eastAsia="Times New Roman" w:hAnsi="Consolas"/>
          <w:color w:val="F39C12"/>
          <w:sz w:val="26"/>
          <w:szCs w:val="26"/>
        </w:rPr>
        <w:t>10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): 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Сортируем список от меньшего к большему</w:t>
      </w:r>
    </w:p>
    <w:p w14:paraId="14724573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_sorted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, </w:t>
      </w:r>
    </w:p>
    <w:p w14:paraId="504F7ECA" w14:textId="07BB3F9F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proofErr w:type="gram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[: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gram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]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.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:]</w:t>
      </w:r>
    </w:p>
    <w:p w14:paraId="14BFD9FC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_sorted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F1A60C8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and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3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!</w:t>
      </w:r>
      <w:proofErr w:type="gramEnd"/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1FF9007" w14:textId="77777777" w:rsidR="00D4046E" w:rsidRPr="004D42AB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gramStart"/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"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Вот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это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 xml:space="preserve">: </w:t>
      </w:r>
      <w:r w:rsidRPr="004D42AB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4D42AB">
        <w:rPr>
          <w:rFonts w:ascii="Consolas" w:eastAsia="Times New Roman" w:hAnsi="Consolas"/>
          <w:color w:val="EE5D43"/>
          <w:sz w:val="26"/>
          <w:szCs w:val="26"/>
        </w:rPr>
        <w:t>}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"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4453F4C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break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Прекращаем цикл так как было найдено число</w:t>
      </w:r>
    </w:p>
    <w:p w14:paraId="7F9A2FE1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else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0C7B59A" w14:textId="014323A6" w:rsidR="00033F4D" w:rsidRPr="00033F4D" w:rsidRDefault="00D4046E" w:rsidP="00033F4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D4046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D4046E">
        <w:rPr>
          <w:rFonts w:ascii="Consolas" w:eastAsia="Times New Roman" w:hAnsi="Consolas"/>
          <w:color w:val="96E072"/>
          <w:sz w:val="26"/>
          <w:szCs w:val="26"/>
        </w:rPr>
        <w:t>"Такое число не было введено"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7F13341" w14:textId="0078A800" w:rsidR="00033F4D" w:rsidRDefault="00F47FE7" w:rsidP="00BB4616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D50869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="00033F4D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5DF7B2D" w14:textId="77777777" w:rsidR="00033F4D" w:rsidRPr="00F47FE7" w:rsidRDefault="00033F4D" w:rsidP="00F47FE7">
      <w:pPr>
        <w:jc w:val="center"/>
        <w:rPr>
          <w:sz w:val="28"/>
          <w:szCs w:val="28"/>
        </w:rPr>
      </w:pPr>
    </w:p>
    <w:p w14:paraId="3F74786F" w14:textId="246FA3E1" w:rsidR="00F47FE7" w:rsidRDefault="00F47FE7" w:rsidP="00F47FE7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Таблица </w:t>
      </w:r>
      <w:r w:rsidR="00033F4D">
        <w:rPr>
          <w:bCs/>
          <w:sz w:val="28"/>
          <w:szCs w:val="28"/>
        </w:rPr>
        <w:t>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47FE7" w14:paraId="295B820A" w14:textId="77777777" w:rsidTr="00650673">
        <w:tc>
          <w:tcPr>
            <w:tcW w:w="9345" w:type="dxa"/>
            <w:gridSpan w:val="2"/>
          </w:tcPr>
          <w:p w14:paraId="723D00FB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F47FE7" w14:paraId="3D44204E" w14:textId="77777777" w:rsidTr="00650673">
        <w:tc>
          <w:tcPr>
            <w:tcW w:w="4672" w:type="dxa"/>
          </w:tcPr>
          <w:p w14:paraId="36987FFE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1372FC42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F47FE7" w14:paraId="45D07F16" w14:textId="77777777" w:rsidTr="00650673">
        <w:tc>
          <w:tcPr>
            <w:tcW w:w="4672" w:type="dxa"/>
          </w:tcPr>
          <w:p w14:paraId="638AC342" w14:textId="1F6BA839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3</w:t>
            </w:r>
          </w:p>
          <w:p w14:paraId="5D71B196" w14:textId="0BACC2BC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4</w:t>
            </w:r>
          </w:p>
          <w:p w14:paraId="6DB6B5EF" w14:textId="7DB765FC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5</w:t>
            </w:r>
          </w:p>
          <w:p w14:paraId="156E87FD" w14:textId="7FD05D85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6</w:t>
            </w:r>
          </w:p>
          <w:p w14:paraId="4C63B99E" w14:textId="77A0A396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7</w:t>
            </w:r>
          </w:p>
          <w:p w14:paraId="28D4D1E5" w14:textId="68B09D76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8</w:t>
            </w:r>
          </w:p>
          <w:p w14:paraId="74FD2997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9</w:t>
            </w:r>
          </w:p>
          <w:p w14:paraId="22D3EDCC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11</w:t>
            </w:r>
          </w:p>
          <w:p w14:paraId="17CCE709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22</w:t>
            </w:r>
          </w:p>
          <w:p w14:paraId="7998303E" w14:textId="09E4563C" w:rsidR="00F47FE7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33</w:t>
            </w:r>
          </w:p>
        </w:tc>
        <w:tc>
          <w:tcPr>
            <w:tcW w:w="4673" w:type="dxa"/>
          </w:tcPr>
          <w:p w14:paraId="795ED2F8" w14:textId="6FBD0A5C" w:rsidR="00F47FE7" w:rsidRDefault="00033F4D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Вот это число: 4</w:t>
            </w:r>
          </w:p>
        </w:tc>
      </w:tr>
      <w:tr w:rsidR="00033F4D" w14:paraId="225F7463" w14:textId="77777777" w:rsidTr="00650673">
        <w:tc>
          <w:tcPr>
            <w:tcW w:w="4672" w:type="dxa"/>
          </w:tcPr>
          <w:p w14:paraId="0E745222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2F8C7A1D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14CDBE00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4DF9D360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71F5A808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2BB0BFF8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1E984BCF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31A9EB29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3BA59C9D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1CD4FF1E" w14:textId="3C3880CE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324BD60D" w14:textId="3ECFF138" w:rsidR="00033F4D" w:rsidRPr="00033F4D" w:rsidRDefault="00033F4D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Такое число не было введено</w:t>
            </w:r>
          </w:p>
        </w:tc>
      </w:tr>
    </w:tbl>
    <w:p w14:paraId="6AA846BB" w14:textId="77777777" w:rsidR="00F47FE7" w:rsidRPr="00BD3E45" w:rsidRDefault="00F47FE7" w:rsidP="00F47FE7">
      <w:pPr>
        <w:widowControl w:val="0"/>
        <w:snapToGrid w:val="0"/>
        <w:spacing w:line="264" w:lineRule="auto"/>
        <w:jc w:val="left"/>
        <w:rPr>
          <w:bCs/>
          <w:sz w:val="28"/>
          <w:szCs w:val="28"/>
        </w:rPr>
      </w:pPr>
    </w:p>
    <w:p w14:paraId="20B624D1" w14:textId="60DFC4E5" w:rsidR="00D50869" w:rsidRDefault="00D50869" w:rsidP="00D5086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4E89F1E" w14:textId="4CABCFEC" w:rsidR="00D50869" w:rsidRDefault="00D50869" w:rsidP="00D50869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оставить программу для вычисления среднеарифметического </w:t>
      </w:r>
      <w:r w:rsidR="000D2E31">
        <w:rPr>
          <w:bCs/>
          <w:sz w:val="28"/>
          <w:szCs w:val="28"/>
          <w:lang w:val="en-US"/>
        </w:rPr>
        <w:t>N</w:t>
      </w:r>
      <w:r>
        <w:rPr>
          <w:bCs/>
          <w:sz w:val="28"/>
          <w:szCs w:val="28"/>
        </w:rPr>
        <w:t xml:space="preserve"> произвольных вводимых чисел. </w:t>
      </w:r>
    </w:p>
    <w:p w14:paraId="450772FC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N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</w:rPr>
        <w:t>10</w:t>
      </w:r>
    </w:p>
    <w:p w14:paraId="49D3103A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_sum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</w:rPr>
        <w:t>0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Список для хранения будущих данных</w:t>
      </w:r>
    </w:p>
    <w:p w14:paraId="41226360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N):</w:t>
      </w:r>
    </w:p>
    <w:p w14:paraId="5F4B3FB3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_sum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+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D4046E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D4046E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"Введите значение цифры: "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64D7B075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1997110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proofErr w:type="gramStart"/>
      <w:r w:rsidRPr="00D4046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D4046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"Среднее</w:t>
      </w:r>
      <w:proofErr w:type="spellEnd"/>
      <w:r w:rsidRPr="00D4046E">
        <w:rPr>
          <w:rFonts w:ascii="Consolas" w:eastAsia="Times New Roman" w:hAnsi="Consolas"/>
          <w:color w:val="96E072"/>
          <w:sz w:val="26"/>
          <w:szCs w:val="26"/>
        </w:rPr>
        <w:t xml:space="preserve"> арифметическое: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_sum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/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N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FCB738F" w14:textId="19DD684F" w:rsidR="00D50869" w:rsidRPr="00F47FE7" w:rsidRDefault="00D50869" w:rsidP="00D50869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1B1D0BDE" w14:textId="0A5E4621" w:rsidR="00D50869" w:rsidRDefault="00D50869" w:rsidP="00D50869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Таблица 4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50869" w14:paraId="418C29BD" w14:textId="77777777" w:rsidTr="00650673">
        <w:tc>
          <w:tcPr>
            <w:tcW w:w="9345" w:type="dxa"/>
            <w:gridSpan w:val="2"/>
          </w:tcPr>
          <w:p w14:paraId="445D1219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D50869" w14:paraId="1DD6CCAA" w14:textId="77777777" w:rsidTr="00650673">
        <w:tc>
          <w:tcPr>
            <w:tcW w:w="4672" w:type="dxa"/>
          </w:tcPr>
          <w:p w14:paraId="392A1DA3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1FBFD839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D50869" w14:paraId="0DFFC012" w14:textId="77777777" w:rsidTr="00650673">
        <w:tc>
          <w:tcPr>
            <w:tcW w:w="4672" w:type="dxa"/>
          </w:tcPr>
          <w:p w14:paraId="1D1AF0B6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1</w:t>
            </w:r>
          </w:p>
          <w:p w14:paraId="2D9147B7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2</w:t>
            </w:r>
          </w:p>
          <w:p w14:paraId="397909E7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3</w:t>
            </w:r>
          </w:p>
          <w:p w14:paraId="737DB543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4</w:t>
            </w:r>
          </w:p>
          <w:p w14:paraId="389FBD15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5</w:t>
            </w:r>
          </w:p>
          <w:p w14:paraId="63259E47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lastRenderedPageBreak/>
              <w:t>6</w:t>
            </w:r>
          </w:p>
          <w:p w14:paraId="3535E6DB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7</w:t>
            </w:r>
          </w:p>
          <w:p w14:paraId="6FE629F6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8</w:t>
            </w:r>
          </w:p>
          <w:p w14:paraId="6BE4AA5E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9</w:t>
            </w:r>
          </w:p>
          <w:p w14:paraId="547653F3" w14:textId="3E68B67C" w:rsid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10</w:t>
            </w:r>
          </w:p>
        </w:tc>
        <w:tc>
          <w:tcPr>
            <w:tcW w:w="4673" w:type="dxa"/>
          </w:tcPr>
          <w:p w14:paraId="1DB6EF1C" w14:textId="3A89339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lastRenderedPageBreak/>
              <w:t>Среднее арифметическое: 5.5</w:t>
            </w:r>
          </w:p>
        </w:tc>
      </w:tr>
    </w:tbl>
    <w:p w14:paraId="54AE68AC" w14:textId="77777777" w:rsidR="00F47FE7" w:rsidRPr="00BD3E45" w:rsidRDefault="00F47FE7" w:rsidP="00F47FE7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2E1D690A" w14:textId="11F80655" w:rsidR="00D50869" w:rsidRDefault="00D50869" w:rsidP="00D5086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9AAE0AC" w14:textId="2CF6EF66" w:rsidR="00D50869" w:rsidRDefault="00D50869" w:rsidP="00D50869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Исправить предыдущее задание (2_4) для работы со случайными числами.</w:t>
      </w:r>
    </w:p>
    <w:p w14:paraId="6CCDDECA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4D42AB">
        <w:rPr>
          <w:rFonts w:ascii="Consolas" w:eastAsia="Times New Roman" w:hAnsi="Consolas"/>
          <w:color w:val="C74DED"/>
          <w:sz w:val="26"/>
          <w:szCs w:val="26"/>
        </w:rPr>
        <w:t>import</w:t>
      </w:r>
      <w:proofErr w:type="spellEnd"/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4D42AB">
        <w:rPr>
          <w:rFonts w:ascii="Consolas" w:eastAsia="Times New Roman" w:hAnsi="Consolas"/>
          <w:color w:val="D5CED9"/>
          <w:sz w:val="26"/>
          <w:szCs w:val="26"/>
        </w:rPr>
        <w:t>random</w:t>
      </w:r>
      <w:proofErr w:type="spellEnd"/>
    </w:p>
    <w:p w14:paraId="30E8CE97" w14:textId="77777777" w:rsidR="004D42AB" w:rsidRPr="004D42AB" w:rsidRDefault="004D42AB" w:rsidP="004D42AB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E4A3D36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N </w:t>
      </w:r>
      <w:r w:rsidRPr="004D42AB">
        <w:rPr>
          <w:rFonts w:ascii="Consolas" w:eastAsia="Times New Roman" w:hAnsi="Consolas"/>
          <w:color w:val="EE5D43"/>
          <w:sz w:val="26"/>
          <w:szCs w:val="26"/>
        </w:rPr>
        <w:t>=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F39C12"/>
          <w:sz w:val="26"/>
          <w:szCs w:val="26"/>
        </w:rPr>
        <w:t>10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A0A1A7"/>
          <w:sz w:val="26"/>
          <w:szCs w:val="26"/>
        </w:rPr>
        <w:t># количество итераций цикла</w:t>
      </w:r>
    </w:p>
    <w:p w14:paraId="311B2FF6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4D42AB">
        <w:rPr>
          <w:rFonts w:ascii="Consolas" w:eastAsia="Times New Roman" w:hAnsi="Consolas"/>
          <w:color w:val="D5CED9"/>
          <w:sz w:val="26"/>
          <w:szCs w:val="26"/>
        </w:rPr>
        <w:t>lst_sum</w:t>
      </w:r>
      <w:proofErr w:type="spellEnd"/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EE5D43"/>
          <w:sz w:val="26"/>
          <w:szCs w:val="26"/>
        </w:rPr>
        <w:t>=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F39C12"/>
          <w:sz w:val="26"/>
          <w:szCs w:val="26"/>
        </w:rPr>
        <w:t>0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A0A1A7"/>
          <w:sz w:val="26"/>
          <w:szCs w:val="26"/>
        </w:rPr>
        <w:t># Список для хранения будущих данных</w:t>
      </w:r>
    </w:p>
    <w:p w14:paraId="7B0BC735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4D42AB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4D42AB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(N):</w:t>
      </w:r>
    </w:p>
    <w:p w14:paraId="0DE62A1A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lst_sum </w:t>
      </w:r>
      <w:r w:rsidRPr="004D42AB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random.</w:t>
      </w:r>
      <w:r w:rsidRPr="004D42AB">
        <w:rPr>
          <w:rFonts w:ascii="Consolas" w:eastAsia="Times New Roman" w:hAnsi="Consolas"/>
          <w:color w:val="FFE66D"/>
          <w:sz w:val="26"/>
          <w:szCs w:val="26"/>
          <w:lang w:val="en-US"/>
        </w:rPr>
        <w:t>randint</w:t>
      </w:r>
      <w:proofErr w:type="gramEnd"/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4D42AB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4D42AB">
        <w:rPr>
          <w:rFonts w:ascii="Consolas" w:eastAsia="Times New Roman" w:hAnsi="Consolas"/>
          <w:color w:val="F39C12"/>
          <w:sz w:val="26"/>
          <w:szCs w:val="26"/>
          <w:lang w:val="en-US"/>
        </w:rPr>
        <w:t>1_000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1E9E602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529CE45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4D42AB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4D42AB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Среднее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арифметическое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случайных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чисел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4D42AB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lst_sum </w:t>
      </w:r>
      <w:r w:rsidRPr="004D42AB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</w:t>
      </w:r>
      <w:r w:rsidRPr="004D42AB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E2C50DA" w14:textId="1531F0FE" w:rsidR="00D50869" w:rsidRPr="00F47FE7" w:rsidRDefault="00D50869" w:rsidP="00D50869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5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>
        <w:rPr>
          <w:sz w:val="28"/>
          <w:szCs w:val="28"/>
        </w:rPr>
        <w:t>5</w:t>
      </w:r>
      <w:r w:rsidRPr="008A64F6">
        <w:rPr>
          <w:sz w:val="28"/>
          <w:szCs w:val="28"/>
        </w:rPr>
        <w:t>.py»</w:t>
      </w:r>
    </w:p>
    <w:p w14:paraId="6526A9DD" w14:textId="6F2DD7AE" w:rsidR="00D50869" w:rsidRDefault="00D50869" w:rsidP="00D50869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Таблица 5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50869" w14:paraId="5C55338B" w14:textId="77777777" w:rsidTr="00650673">
        <w:tc>
          <w:tcPr>
            <w:tcW w:w="9345" w:type="dxa"/>
            <w:gridSpan w:val="2"/>
          </w:tcPr>
          <w:p w14:paraId="174F67FE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D50869" w14:paraId="0BB13255" w14:textId="77777777" w:rsidTr="00650673">
        <w:tc>
          <w:tcPr>
            <w:tcW w:w="4672" w:type="dxa"/>
          </w:tcPr>
          <w:p w14:paraId="4BA74525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6B147AA0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D50869" w14:paraId="7B558D22" w14:textId="77777777" w:rsidTr="00650673">
        <w:tc>
          <w:tcPr>
            <w:tcW w:w="4672" w:type="dxa"/>
          </w:tcPr>
          <w:p w14:paraId="27E49111" w14:textId="59636CE2" w:rsidR="00D50869" w:rsidRDefault="00434C3E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Набор случайных значений</w:t>
            </w:r>
          </w:p>
        </w:tc>
        <w:tc>
          <w:tcPr>
            <w:tcW w:w="4673" w:type="dxa"/>
          </w:tcPr>
          <w:p w14:paraId="35AE5091" w14:textId="05AAA25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Среднее арифметическое случайных чисел: 431.4</w:t>
            </w:r>
          </w:p>
        </w:tc>
      </w:tr>
    </w:tbl>
    <w:p w14:paraId="7113CA51" w14:textId="5DBAE925" w:rsid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1AB22500" w14:textId="7A66FA9C" w:rsidR="00D50869" w:rsidRDefault="00D50869" w:rsidP="00D5086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 Задание.</w:t>
      </w:r>
    </w:p>
    <w:p w14:paraId="3F42326A" w14:textId="634EA2C8" w:rsidR="00D50869" w:rsidRDefault="00D62907" w:rsidP="00D50869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Найдите все трехзначные и четырехзначные числа Армстронга</w:t>
      </w:r>
      <w:r w:rsidRPr="00D62907">
        <w:rPr>
          <w:bCs/>
          <w:sz w:val="28"/>
          <w:szCs w:val="28"/>
        </w:rPr>
        <w:t>.</w:t>
      </w:r>
    </w:p>
    <w:p w14:paraId="5AC7C4C5" w14:textId="59945B38" w:rsidR="00D62907" w:rsidRPr="007F6C06" w:rsidRDefault="00D62907" w:rsidP="00D50869">
      <w:pPr>
        <w:widowControl w:val="0"/>
        <w:snapToGrid w:val="0"/>
        <w:spacing w:line="264" w:lineRule="auto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 xml:space="preserve">Числом Армстронга считается натуральное число, сумма цифр которого, возведенных в </w:t>
      </w:r>
      <w:r>
        <w:rPr>
          <w:bCs/>
          <w:sz w:val="28"/>
          <w:szCs w:val="28"/>
          <w:lang w:val="en-US"/>
        </w:rPr>
        <w:t>N</w:t>
      </w:r>
      <w:r w:rsidRPr="00D62907">
        <w:rPr>
          <w:bCs/>
          <w:sz w:val="28"/>
          <w:szCs w:val="28"/>
        </w:rPr>
        <w:t>-</w:t>
      </w:r>
      <w:proofErr w:type="spellStart"/>
      <w:r>
        <w:rPr>
          <w:bCs/>
          <w:sz w:val="28"/>
          <w:szCs w:val="28"/>
        </w:rPr>
        <w:t>ную</w:t>
      </w:r>
      <w:proofErr w:type="spellEnd"/>
      <w:r>
        <w:rPr>
          <w:bCs/>
          <w:sz w:val="28"/>
          <w:szCs w:val="28"/>
        </w:rPr>
        <w:t xml:space="preserve"> степень (</w:t>
      </w:r>
      <w:r>
        <w:rPr>
          <w:bCs/>
          <w:sz w:val="28"/>
          <w:szCs w:val="28"/>
          <w:lang w:val="en-US"/>
        </w:rPr>
        <w:t>N</w:t>
      </w:r>
      <w:r>
        <w:rPr>
          <w:bCs/>
          <w:sz w:val="28"/>
          <w:szCs w:val="28"/>
        </w:rPr>
        <w:t xml:space="preserve"> – количество цифр в числе) равна самому числу. Например</w:t>
      </w:r>
      <w:r w:rsidRPr="00D62907">
        <w:rPr>
          <w:bCs/>
          <w:sz w:val="28"/>
          <w:szCs w:val="28"/>
          <w:lang w:val="en-US"/>
        </w:rPr>
        <w:t xml:space="preserve">, 153 = </w:t>
      </w:r>
      <w:r w:rsidR="00434C3E" w:rsidRPr="007F6C06">
        <w:rPr>
          <w:bCs/>
          <w:sz w:val="28"/>
          <w:szCs w:val="28"/>
          <w:lang w:val="en-US"/>
        </w:rPr>
        <w:t>1</w:t>
      </w:r>
      <w:r w:rsidR="00434C3E" w:rsidRPr="007F6C06">
        <w:rPr>
          <w:bCs/>
          <w:sz w:val="28"/>
          <w:szCs w:val="28"/>
          <w:vertAlign w:val="superscript"/>
          <w:lang w:val="en-US"/>
        </w:rPr>
        <w:t>3</w:t>
      </w:r>
      <w:r w:rsidR="00434C3E" w:rsidRPr="007F6C06">
        <w:rPr>
          <w:bCs/>
          <w:sz w:val="28"/>
          <w:szCs w:val="28"/>
          <w:lang w:val="en-US"/>
        </w:rPr>
        <w:t>+5</w:t>
      </w:r>
      <w:r w:rsidR="00434C3E" w:rsidRPr="007F6C06">
        <w:rPr>
          <w:bCs/>
          <w:sz w:val="28"/>
          <w:szCs w:val="28"/>
          <w:vertAlign w:val="superscript"/>
          <w:lang w:val="en-US"/>
        </w:rPr>
        <w:t>3</w:t>
      </w:r>
      <w:r w:rsidR="00434C3E" w:rsidRPr="007F6C06">
        <w:rPr>
          <w:bCs/>
          <w:sz w:val="28"/>
          <w:szCs w:val="28"/>
          <w:lang w:val="en-US"/>
        </w:rPr>
        <w:t>+3</w:t>
      </w:r>
      <w:r w:rsidR="00434C3E" w:rsidRPr="007F6C06">
        <w:rPr>
          <w:bCs/>
          <w:sz w:val="28"/>
          <w:szCs w:val="28"/>
          <w:vertAlign w:val="superscript"/>
          <w:lang w:val="en-US"/>
        </w:rPr>
        <w:t>3</w:t>
      </w:r>
    </w:p>
    <w:p w14:paraId="0D1F2C0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100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10_000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7FEA052D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r(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Переводим</w:t>
      </w:r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в</w:t>
      </w:r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строку</w:t>
      </w:r>
    </w:p>
    <w:p w14:paraId="4FD5855C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lst_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4D69F78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i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:</w:t>
      </w:r>
    </w:p>
    <w:p w14:paraId="754AFA52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Возводим каждое число в степень длины строки и суммируем полученные результаты</w:t>
      </w:r>
    </w:p>
    <w:p w14:paraId="5871FFAB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lst_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ii)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286A21E8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lst_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0AA39282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C008C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C008C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{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i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 xml:space="preserve"> — это число Армстронга"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5704C40" w14:textId="4779416D" w:rsidR="00D50869" w:rsidRPr="00F47FE7" w:rsidRDefault="00D50869" w:rsidP="00D50869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D62907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="00D62907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4029D44B" w14:textId="6B83DAA0" w:rsidR="00D50869" w:rsidRDefault="00D50869" w:rsidP="00D50869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Таблица </w:t>
      </w:r>
      <w:r w:rsidR="00D62907">
        <w:rPr>
          <w:bCs/>
          <w:sz w:val="28"/>
          <w:szCs w:val="28"/>
        </w:rPr>
        <w:t>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50869" w14:paraId="752E45CF" w14:textId="77777777" w:rsidTr="00650673">
        <w:tc>
          <w:tcPr>
            <w:tcW w:w="9345" w:type="dxa"/>
            <w:gridSpan w:val="2"/>
          </w:tcPr>
          <w:p w14:paraId="1FC21F0F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D50869" w14:paraId="03C49BF6" w14:textId="77777777" w:rsidTr="00650673">
        <w:tc>
          <w:tcPr>
            <w:tcW w:w="4672" w:type="dxa"/>
          </w:tcPr>
          <w:p w14:paraId="0B38FB5B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240F8DEE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D50869" w14:paraId="03B8ABE1" w14:textId="77777777" w:rsidTr="00650673">
        <w:tc>
          <w:tcPr>
            <w:tcW w:w="4672" w:type="dxa"/>
          </w:tcPr>
          <w:p w14:paraId="289FDE32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</w:p>
        </w:tc>
        <w:tc>
          <w:tcPr>
            <w:tcW w:w="4673" w:type="dxa"/>
          </w:tcPr>
          <w:p w14:paraId="4ED3BB63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 xml:space="preserve">153 </w:t>
            </w:r>
            <w:proofErr w:type="gramStart"/>
            <w:r w:rsidRPr="00D62907">
              <w:rPr>
                <w:bCs/>
                <w:sz w:val="28"/>
                <w:szCs w:val="28"/>
              </w:rPr>
              <w:t>- это</w:t>
            </w:r>
            <w:proofErr w:type="gramEnd"/>
            <w:r w:rsidRPr="00D62907">
              <w:rPr>
                <w:bCs/>
                <w:sz w:val="28"/>
                <w:szCs w:val="28"/>
              </w:rPr>
              <w:t xml:space="preserve"> число Армстронга</w:t>
            </w:r>
          </w:p>
          <w:p w14:paraId="2BC8A7B9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 xml:space="preserve">370 </w:t>
            </w:r>
            <w:proofErr w:type="gramStart"/>
            <w:r w:rsidRPr="00D62907">
              <w:rPr>
                <w:bCs/>
                <w:sz w:val="28"/>
                <w:szCs w:val="28"/>
              </w:rPr>
              <w:t>- это</w:t>
            </w:r>
            <w:proofErr w:type="gramEnd"/>
            <w:r w:rsidRPr="00D62907">
              <w:rPr>
                <w:bCs/>
                <w:sz w:val="28"/>
                <w:szCs w:val="28"/>
              </w:rPr>
              <w:t xml:space="preserve"> число Армстронга </w:t>
            </w:r>
          </w:p>
          <w:p w14:paraId="4BD7271E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lastRenderedPageBreak/>
              <w:t xml:space="preserve">371 </w:t>
            </w:r>
            <w:proofErr w:type="gramStart"/>
            <w:r w:rsidRPr="00D62907">
              <w:rPr>
                <w:bCs/>
                <w:sz w:val="28"/>
                <w:szCs w:val="28"/>
              </w:rPr>
              <w:t>- это</w:t>
            </w:r>
            <w:proofErr w:type="gramEnd"/>
            <w:r w:rsidRPr="00D62907">
              <w:rPr>
                <w:bCs/>
                <w:sz w:val="28"/>
                <w:szCs w:val="28"/>
              </w:rPr>
              <w:t xml:space="preserve"> число Армстронга </w:t>
            </w:r>
          </w:p>
          <w:p w14:paraId="18048B9C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 xml:space="preserve">407 </w:t>
            </w:r>
            <w:proofErr w:type="gramStart"/>
            <w:r w:rsidRPr="00D62907">
              <w:rPr>
                <w:bCs/>
                <w:sz w:val="28"/>
                <w:szCs w:val="28"/>
              </w:rPr>
              <w:t>- это</w:t>
            </w:r>
            <w:proofErr w:type="gramEnd"/>
            <w:r w:rsidRPr="00D62907">
              <w:rPr>
                <w:bCs/>
                <w:sz w:val="28"/>
                <w:szCs w:val="28"/>
              </w:rPr>
              <w:t xml:space="preserve"> число Армстронга </w:t>
            </w:r>
          </w:p>
          <w:p w14:paraId="016C8DC2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 xml:space="preserve">1634 </w:t>
            </w:r>
            <w:proofErr w:type="gramStart"/>
            <w:r w:rsidRPr="00D62907">
              <w:rPr>
                <w:bCs/>
                <w:sz w:val="28"/>
                <w:szCs w:val="28"/>
              </w:rPr>
              <w:t>- это</w:t>
            </w:r>
            <w:proofErr w:type="gramEnd"/>
            <w:r w:rsidRPr="00D62907">
              <w:rPr>
                <w:bCs/>
                <w:sz w:val="28"/>
                <w:szCs w:val="28"/>
              </w:rPr>
              <w:t xml:space="preserve"> число Армстронга</w:t>
            </w:r>
          </w:p>
          <w:p w14:paraId="3C86F3CA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 xml:space="preserve">8208 </w:t>
            </w:r>
            <w:proofErr w:type="gramStart"/>
            <w:r w:rsidRPr="00D62907">
              <w:rPr>
                <w:bCs/>
                <w:sz w:val="28"/>
                <w:szCs w:val="28"/>
              </w:rPr>
              <w:t>- это</w:t>
            </w:r>
            <w:proofErr w:type="gramEnd"/>
            <w:r w:rsidRPr="00D62907">
              <w:rPr>
                <w:bCs/>
                <w:sz w:val="28"/>
                <w:szCs w:val="28"/>
              </w:rPr>
              <w:t xml:space="preserve"> число Армстронга</w:t>
            </w:r>
          </w:p>
          <w:p w14:paraId="181BF5FD" w14:textId="20435B96" w:rsidR="00D50869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 xml:space="preserve">9474 </w:t>
            </w:r>
            <w:proofErr w:type="gramStart"/>
            <w:r w:rsidRPr="00D62907">
              <w:rPr>
                <w:bCs/>
                <w:sz w:val="28"/>
                <w:szCs w:val="28"/>
              </w:rPr>
              <w:t>- это</w:t>
            </w:r>
            <w:proofErr w:type="gramEnd"/>
            <w:r w:rsidRPr="00D62907">
              <w:rPr>
                <w:bCs/>
                <w:sz w:val="28"/>
                <w:szCs w:val="28"/>
              </w:rPr>
              <w:t xml:space="preserve"> число Армстронга</w:t>
            </w:r>
          </w:p>
        </w:tc>
      </w:tr>
    </w:tbl>
    <w:p w14:paraId="668F18AA" w14:textId="77777777" w:rsidR="00D50869" w:rsidRPr="00BD3E45" w:rsidRDefault="00D50869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74815AD7" w14:textId="4A8DC620" w:rsidR="00D62907" w:rsidRDefault="00353984" w:rsidP="00D6290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D62907">
        <w:rPr>
          <w:b/>
          <w:sz w:val="28"/>
          <w:szCs w:val="28"/>
        </w:rPr>
        <w:t xml:space="preserve"> Задание.</w:t>
      </w:r>
    </w:p>
    <w:p w14:paraId="4EA41835" w14:textId="348C2FEF" w:rsidR="00D62907" w:rsidRDefault="00D62907" w:rsidP="00353984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Н</w:t>
      </w:r>
      <w:r w:rsidR="00353984">
        <w:rPr>
          <w:bCs/>
          <w:sz w:val="28"/>
          <w:szCs w:val="28"/>
        </w:rPr>
        <w:t>апишите</w:t>
      </w:r>
      <w:r w:rsidR="00353984" w:rsidRPr="0086715B">
        <w:rPr>
          <w:bCs/>
          <w:sz w:val="28"/>
          <w:szCs w:val="28"/>
        </w:rPr>
        <w:t xml:space="preserve"> </w:t>
      </w:r>
      <w:r w:rsidR="00353984">
        <w:rPr>
          <w:bCs/>
          <w:sz w:val="28"/>
          <w:szCs w:val="28"/>
        </w:rPr>
        <w:t>прог</w:t>
      </w:r>
      <w:r w:rsidR="0086715B">
        <w:rPr>
          <w:bCs/>
          <w:sz w:val="28"/>
          <w:szCs w:val="28"/>
        </w:rPr>
        <w:t>рамму</w:t>
      </w:r>
      <w:r w:rsidR="0086715B" w:rsidRPr="0086715B">
        <w:rPr>
          <w:bCs/>
          <w:sz w:val="28"/>
          <w:szCs w:val="28"/>
        </w:rPr>
        <w:t>,</w:t>
      </w:r>
      <w:r w:rsidR="0086715B">
        <w:rPr>
          <w:bCs/>
          <w:sz w:val="28"/>
          <w:szCs w:val="28"/>
        </w:rPr>
        <w:t xml:space="preserve"> которая запрашивает натуральное число </w:t>
      </w:r>
      <w:r w:rsidR="0086715B">
        <w:rPr>
          <w:bCs/>
          <w:sz w:val="28"/>
          <w:szCs w:val="28"/>
          <w:lang w:val="en-US"/>
        </w:rPr>
        <w:t>N</w:t>
      </w:r>
      <w:r w:rsidR="0086715B">
        <w:rPr>
          <w:bCs/>
          <w:sz w:val="28"/>
          <w:szCs w:val="28"/>
        </w:rPr>
        <w:t xml:space="preserve"> и выводит на экран все автоморфные числа, не превосходящие </w:t>
      </w:r>
      <w:r w:rsidR="0086715B">
        <w:rPr>
          <w:bCs/>
          <w:sz w:val="28"/>
          <w:szCs w:val="28"/>
          <w:lang w:val="en-US"/>
        </w:rPr>
        <w:t>N</w:t>
      </w:r>
      <w:r w:rsidR="0086715B">
        <w:rPr>
          <w:bCs/>
          <w:sz w:val="28"/>
          <w:szCs w:val="28"/>
        </w:rPr>
        <w:t>.</w:t>
      </w:r>
    </w:p>
    <w:p w14:paraId="6D1DF864" w14:textId="31CEFEF4" w:rsidR="0086715B" w:rsidRPr="0086715B" w:rsidRDefault="0086715B" w:rsidP="00353984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Автоморфным</w:t>
      </w:r>
      <w:r w:rsidRPr="0086715B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называется натуральное число, если оно равно последним цифрам своего квадрата. Например, </w:t>
      </w:r>
      <w:proofErr w:type="gramStart"/>
      <w:r>
        <w:rPr>
          <w:bCs/>
          <w:sz w:val="28"/>
          <w:szCs w:val="28"/>
        </w:rPr>
        <w:t>25</w:t>
      </w:r>
      <w:r>
        <w:rPr>
          <w:bCs/>
          <w:sz w:val="28"/>
          <w:szCs w:val="28"/>
          <w:vertAlign w:val="superscript"/>
        </w:rPr>
        <w:t xml:space="preserve">2  </w:t>
      </w:r>
      <w:r>
        <w:rPr>
          <w:bCs/>
          <w:sz w:val="28"/>
          <w:szCs w:val="28"/>
        </w:rPr>
        <w:t>=</w:t>
      </w:r>
      <w:proofErr w:type="gramEnd"/>
      <w:r>
        <w:rPr>
          <w:bCs/>
          <w:sz w:val="28"/>
          <w:szCs w:val="28"/>
        </w:rPr>
        <w:t xml:space="preserve"> 625</w:t>
      </w:r>
    </w:p>
    <w:p w14:paraId="4AECB809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</w:rPr>
        <w:t>number_N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715B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715B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715B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"Введите натуральное число N: "</w:t>
      </w:r>
      <w:r w:rsidRPr="0086715B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765D190B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C96AAC9" w14:textId="77777777" w:rsidR="0086715B" w:rsidRPr="00486F60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>_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N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86F60">
        <w:rPr>
          <w:rFonts w:ascii="Consolas" w:eastAsia="Times New Roman" w:hAnsi="Consolas"/>
          <w:color w:val="EE5D43"/>
          <w:sz w:val="26"/>
          <w:szCs w:val="26"/>
        </w:rPr>
        <w:t>&gt;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86F60">
        <w:rPr>
          <w:rFonts w:ascii="Consolas" w:eastAsia="Times New Roman" w:hAnsi="Consolas"/>
          <w:color w:val="F39C12"/>
          <w:sz w:val="26"/>
          <w:szCs w:val="26"/>
        </w:rPr>
        <w:t>0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B22E185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(number_N</w:t>
      </w:r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86715B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43298F0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_sqr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Квадрат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числа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proofErr w:type="spellStart"/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>i</w:t>
      </w:r>
      <w:proofErr w:type="spellEnd"/>
    </w:p>
    <w:p w14:paraId="1421FF24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r(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_sqr</w:t>
      </w:r>
      <w:proofErr w:type="spellEnd"/>
      <w:proofErr w:type="gram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).</w:t>
      </w:r>
      <w:proofErr w:type="spellStart"/>
      <w:r w:rsidRPr="0086715B">
        <w:rPr>
          <w:rFonts w:ascii="Consolas" w:eastAsia="Times New Roman" w:hAnsi="Consolas"/>
          <w:color w:val="FFE66D"/>
          <w:sz w:val="26"/>
          <w:szCs w:val="26"/>
          <w:lang w:val="en-US"/>
        </w:rPr>
        <w:t>endswith</w:t>
      </w:r>
      <w:proofErr w:type="spellEnd"/>
      <w:proofErr w:type="gram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(str(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: 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Проверка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на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proofErr w:type="spellStart"/>
      <w:r w:rsidRPr="0086715B">
        <w:rPr>
          <w:rFonts w:ascii="Consolas" w:eastAsia="Times New Roman" w:hAnsi="Consolas"/>
          <w:color w:val="A0A1A7"/>
          <w:sz w:val="26"/>
          <w:szCs w:val="26"/>
        </w:rPr>
        <w:t>автоморфность</w:t>
      </w:r>
      <w:proofErr w:type="spellEnd"/>
    </w:p>
    <w:p w14:paraId="7745B448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gramStart"/>
      <w:r w:rsidRPr="0086715B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- 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автоморфное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. 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 xml:space="preserve">Его квадрат равен </w:t>
      </w:r>
      <w:r w:rsidRPr="0086715B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</w:rPr>
        <w:t>i_sqr</w:t>
      </w:r>
      <w:proofErr w:type="spellEnd"/>
      <w:r w:rsidRPr="0086715B">
        <w:rPr>
          <w:rFonts w:ascii="Consolas" w:eastAsia="Times New Roman" w:hAnsi="Consolas"/>
          <w:color w:val="EE5D43"/>
          <w:sz w:val="26"/>
          <w:szCs w:val="26"/>
        </w:rPr>
        <w:t>}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6715B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82234CD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350860B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715B">
        <w:rPr>
          <w:rFonts w:ascii="Consolas" w:eastAsia="Times New Roman" w:hAnsi="Consolas"/>
          <w:color w:val="C74DED"/>
          <w:sz w:val="26"/>
          <w:szCs w:val="26"/>
        </w:rPr>
        <w:t>else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: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# Если введено не верное значение</w:t>
      </w:r>
    </w:p>
    <w:p w14:paraId="23335194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# Подымаем исключение о неверном значении</w:t>
      </w:r>
    </w:p>
    <w:p w14:paraId="02CD5EBB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715B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715B">
        <w:rPr>
          <w:rFonts w:ascii="Consolas" w:eastAsia="Times New Roman" w:hAnsi="Consolas"/>
          <w:color w:val="96E072"/>
          <w:sz w:val="26"/>
          <w:szCs w:val="26"/>
        </w:rPr>
        <w:t xml:space="preserve">"Было введено не натуральное число. Натуральные числа - </w:t>
      </w:r>
      <w:proofErr w:type="gramStart"/>
      <w:r w:rsidRPr="0086715B">
        <w:rPr>
          <w:rFonts w:ascii="Consolas" w:eastAsia="Times New Roman" w:hAnsi="Consolas"/>
          <w:color w:val="96E072"/>
          <w:sz w:val="26"/>
          <w:szCs w:val="26"/>
        </w:rPr>
        <w:t>те числа</w:t>
      </w:r>
      <w:proofErr w:type="gramEnd"/>
      <w:r w:rsidRPr="0086715B">
        <w:rPr>
          <w:rFonts w:ascii="Consolas" w:eastAsia="Times New Roman" w:hAnsi="Consolas"/>
          <w:color w:val="96E072"/>
          <w:sz w:val="26"/>
          <w:szCs w:val="26"/>
        </w:rPr>
        <w:t xml:space="preserve"> которые принадлежат диапазону [0; ∞)"</w:t>
      </w:r>
      <w:r w:rsidRPr="0086715B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B42801E" w14:textId="70D7AEDD" w:rsidR="00D62907" w:rsidRPr="00F47FE7" w:rsidRDefault="00D62907" w:rsidP="00D6290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86715B" w:rsidRPr="0086715B">
        <w:rPr>
          <w:sz w:val="28"/>
          <w:szCs w:val="28"/>
        </w:rPr>
        <w:t>7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="0086715B" w:rsidRPr="0086715B">
        <w:rPr>
          <w:sz w:val="28"/>
          <w:szCs w:val="28"/>
        </w:rPr>
        <w:t>7</w:t>
      </w:r>
      <w:r w:rsidRPr="008A64F6">
        <w:rPr>
          <w:sz w:val="28"/>
          <w:szCs w:val="28"/>
        </w:rPr>
        <w:t>.py»</w:t>
      </w:r>
    </w:p>
    <w:p w14:paraId="3139BBBE" w14:textId="7847C691" w:rsidR="00D62907" w:rsidRPr="0086715B" w:rsidRDefault="00D62907" w:rsidP="00D62907">
      <w:pPr>
        <w:widowControl w:val="0"/>
        <w:snapToGrid w:val="0"/>
        <w:spacing w:line="264" w:lineRule="auto"/>
        <w:jc w:val="right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 xml:space="preserve">Таблица </w:t>
      </w:r>
      <w:r w:rsidR="0086715B">
        <w:rPr>
          <w:bCs/>
          <w:sz w:val="28"/>
          <w:szCs w:val="28"/>
          <w:lang w:val="en-US"/>
        </w:rPr>
        <w:t>7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62907" w14:paraId="62D42E94" w14:textId="77777777" w:rsidTr="00650673">
        <w:tc>
          <w:tcPr>
            <w:tcW w:w="9345" w:type="dxa"/>
            <w:gridSpan w:val="2"/>
          </w:tcPr>
          <w:p w14:paraId="0EE42E62" w14:textId="77777777" w:rsidR="00D62907" w:rsidRDefault="00D6290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D62907" w14:paraId="45F34330" w14:textId="77777777" w:rsidTr="00650673">
        <w:tc>
          <w:tcPr>
            <w:tcW w:w="4672" w:type="dxa"/>
          </w:tcPr>
          <w:p w14:paraId="010BE0D3" w14:textId="77777777" w:rsidR="00D62907" w:rsidRDefault="00D6290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3FBCB833" w14:textId="77777777" w:rsidR="00D62907" w:rsidRDefault="00D6290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D62907" w14:paraId="5244C613" w14:textId="77777777" w:rsidTr="00650673">
        <w:tc>
          <w:tcPr>
            <w:tcW w:w="4672" w:type="dxa"/>
          </w:tcPr>
          <w:p w14:paraId="20655265" w14:textId="00790FFC" w:rsidR="00D62907" w:rsidRPr="0086715B" w:rsidRDefault="0086715B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6</w:t>
            </w:r>
          </w:p>
        </w:tc>
        <w:tc>
          <w:tcPr>
            <w:tcW w:w="4673" w:type="dxa"/>
          </w:tcPr>
          <w:p w14:paraId="4886F96C" w14:textId="77777777" w:rsidR="0086715B" w:rsidRPr="0086715B" w:rsidRDefault="0086715B" w:rsidP="0086715B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86715B">
              <w:rPr>
                <w:bCs/>
                <w:sz w:val="28"/>
                <w:szCs w:val="28"/>
              </w:rPr>
              <w:t xml:space="preserve">Число 0 - автоморфное число. Его квадрат равен 0     </w:t>
            </w:r>
          </w:p>
          <w:p w14:paraId="7D1B9213" w14:textId="77777777" w:rsidR="0086715B" w:rsidRPr="0086715B" w:rsidRDefault="0086715B" w:rsidP="0086715B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86715B">
              <w:rPr>
                <w:bCs/>
                <w:sz w:val="28"/>
                <w:szCs w:val="28"/>
              </w:rPr>
              <w:t xml:space="preserve">Число 1 - автоморфное число. Его квадрат равен 1     </w:t>
            </w:r>
          </w:p>
          <w:p w14:paraId="25BFEE0C" w14:textId="77777777" w:rsidR="0086715B" w:rsidRPr="0086715B" w:rsidRDefault="0086715B" w:rsidP="0086715B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86715B">
              <w:rPr>
                <w:bCs/>
                <w:sz w:val="28"/>
                <w:szCs w:val="28"/>
              </w:rPr>
              <w:t xml:space="preserve">Число 5 - автоморфное число. Его квадрат равен 25    </w:t>
            </w:r>
          </w:p>
          <w:p w14:paraId="638DCED6" w14:textId="4F1C01AC" w:rsidR="00D62907" w:rsidRDefault="0086715B" w:rsidP="0086715B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86715B">
              <w:rPr>
                <w:bCs/>
                <w:sz w:val="28"/>
                <w:szCs w:val="28"/>
              </w:rPr>
              <w:t xml:space="preserve">Число 6 - автоморфное число. Его квадрат равен 36    </w:t>
            </w:r>
          </w:p>
        </w:tc>
      </w:tr>
    </w:tbl>
    <w:p w14:paraId="47837610" w14:textId="3F66EA9F" w:rsid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512C63A3" w14:textId="49C394F9" w:rsidR="0086715B" w:rsidRDefault="0086715B" w:rsidP="0086715B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 w:rsidRPr="0086715B">
        <w:rPr>
          <w:b/>
          <w:sz w:val="28"/>
          <w:szCs w:val="28"/>
        </w:rPr>
        <w:t>8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2EF7470C" w14:textId="3485F928" w:rsidR="0086715B" w:rsidRPr="00486F60" w:rsidRDefault="0086715B" w:rsidP="0086715B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Распечатать дни недели с их порядковыми номерами. Кроме</w:t>
      </w:r>
      <w:r w:rsidRPr="0086715B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того</w:t>
      </w:r>
      <w:r w:rsidRPr="0086715B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</w:rPr>
        <w:t xml:space="preserve">рядом выводить </w:t>
      </w:r>
      <w:r w:rsidR="00BB4616">
        <w:rPr>
          <w:bCs/>
          <w:sz w:val="28"/>
          <w:szCs w:val="28"/>
        </w:rPr>
        <w:t>выходной ли — это</w:t>
      </w:r>
      <w:r>
        <w:rPr>
          <w:bCs/>
          <w:sz w:val="28"/>
          <w:szCs w:val="28"/>
        </w:rPr>
        <w:t xml:space="preserve"> день или рабочий</w:t>
      </w:r>
    </w:p>
    <w:p w14:paraId="01A2B527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2E31">
        <w:rPr>
          <w:rFonts w:ascii="Consolas" w:eastAsia="Times New Roman" w:hAnsi="Consolas"/>
          <w:color w:val="D5CED9"/>
          <w:sz w:val="26"/>
          <w:szCs w:val="26"/>
        </w:rPr>
        <w:t>name_day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( </w:t>
      </w:r>
    </w:p>
    <w:p w14:paraId="5A0C53E9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Понедельник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Вторник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Среда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>,</w:t>
      </w:r>
    </w:p>
    <w:p w14:paraId="25FBFB12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</w:rPr>
        <w:lastRenderedPageBreak/>
        <w:t xml:space="preserve">   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Четверг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Пятница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Суббота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Воскресенье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>,</w:t>
      </w:r>
    </w:p>
    <w:p w14:paraId="4EDBB648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0D2E31">
        <w:rPr>
          <w:rFonts w:ascii="Consolas" w:eastAsia="Times New Roman" w:hAnsi="Consolas"/>
          <w:color w:val="A0A1A7"/>
          <w:sz w:val="26"/>
          <w:szCs w:val="26"/>
        </w:rPr>
        <w:t># Название дней</w:t>
      </w:r>
    </w:p>
    <w:p w14:paraId="5DECD2B4" w14:textId="77777777" w:rsidR="000D2E31" w:rsidRPr="000D2E31" w:rsidRDefault="000D2E31" w:rsidP="000D2E31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15C2878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2E31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2E31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0D2E31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2E31">
        <w:rPr>
          <w:rFonts w:ascii="Consolas" w:eastAsia="Times New Roman" w:hAnsi="Consolas"/>
          <w:color w:val="F39C12"/>
          <w:sz w:val="26"/>
          <w:szCs w:val="26"/>
          <w:lang w:val="en-US"/>
        </w:rPr>
        <w:t>7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27895EB5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0D2E31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2E31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0D2E3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"№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дня</w:t>
      </w:r>
      <w:r w:rsidRPr="000D2E3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2E31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2E31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2E31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2E31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0D2E3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.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 xml:space="preserve">Название дня: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0D2E31">
        <w:rPr>
          <w:rFonts w:ascii="Consolas" w:eastAsia="Times New Roman" w:hAnsi="Consolas"/>
          <w:color w:val="D5CED9"/>
          <w:sz w:val="26"/>
          <w:szCs w:val="26"/>
        </w:rPr>
        <w:t>name_day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</w:rPr>
        <w:t>[i]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.  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\t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 xml:space="preserve"> Это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{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'выходной день.'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0D2E31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i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+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gramStart"/>
      <w:r w:rsidRPr="000D2E31">
        <w:rPr>
          <w:rFonts w:ascii="Consolas" w:eastAsia="Times New Roman" w:hAnsi="Consolas"/>
          <w:color w:val="F39C12"/>
          <w:sz w:val="26"/>
          <w:szCs w:val="26"/>
        </w:rPr>
        <w:t>1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&gt;</w:t>
      </w:r>
      <w:proofErr w:type="gramEnd"/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2E31">
        <w:rPr>
          <w:rFonts w:ascii="Consolas" w:eastAsia="Times New Roman" w:hAnsi="Consolas"/>
          <w:color w:val="F39C12"/>
          <w:sz w:val="26"/>
          <w:szCs w:val="26"/>
        </w:rPr>
        <w:t>5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0D2E31">
        <w:rPr>
          <w:rFonts w:ascii="Consolas" w:eastAsia="Times New Roman" w:hAnsi="Consolas"/>
          <w:color w:val="C74DED"/>
          <w:sz w:val="26"/>
          <w:szCs w:val="26"/>
        </w:rPr>
        <w:t>else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'рабочий день.'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C031ACC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0D2E31">
        <w:rPr>
          <w:rFonts w:ascii="Consolas" w:eastAsia="Times New Roman" w:hAnsi="Consolas"/>
          <w:color w:val="A0A1A7"/>
          <w:sz w:val="26"/>
          <w:szCs w:val="26"/>
        </w:rPr>
        <w:t xml:space="preserve"># \t - </w:t>
      </w:r>
      <w:proofErr w:type="spellStart"/>
      <w:r w:rsidRPr="000D2E31">
        <w:rPr>
          <w:rFonts w:ascii="Consolas" w:eastAsia="Times New Roman" w:hAnsi="Consolas"/>
          <w:color w:val="A0A1A7"/>
          <w:sz w:val="26"/>
          <w:szCs w:val="26"/>
        </w:rPr>
        <w:t>Tab</w:t>
      </w:r>
      <w:proofErr w:type="spellEnd"/>
      <w:r w:rsidRPr="000D2E31">
        <w:rPr>
          <w:rFonts w:ascii="Consolas" w:eastAsia="Times New Roman" w:hAnsi="Consolas"/>
          <w:color w:val="A0A1A7"/>
          <w:sz w:val="26"/>
          <w:szCs w:val="26"/>
        </w:rPr>
        <w:t xml:space="preserve"> (для более приятного вывода)</w:t>
      </w:r>
    </w:p>
    <w:p w14:paraId="7EB410D7" w14:textId="6ACD15EC" w:rsidR="0086715B" w:rsidRPr="00F47FE7" w:rsidRDefault="0086715B" w:rsidP="0086715B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0D2E31" w:rsidRPr="000D2E31">
        <w:rPr>
          <w:sz w:val="28"/>
          <w:szCs w:val="28"/>
        </w:rPr>
        <w:t>8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="000D2E31" w:rsidRPr="000D2E31">
        <w:rPr>
          <w:sz w:val="28"/>
          <w:szCs w:val="28"/>
        </w:rPr>
        <w:t>8</w:t>
      </w:r>
      <w:r w:rsidRPr="008A64F6">
        <w:rPr>
          <w:sz w:val="28"/>
          <w:szCs w:val="28"/>
        </w:rPr>
        <w:t>.py»</w:t>
      </w:r>
    </w:p>
    <w:p w14:paraId="5CF6FD97" w14:textId="151D5149" w:rsidR="0086715B" w:rsidRPr="000D2E31" w:rsidRDefault="0086715B" w:rsidP="0086715B">
      <w:pPr>
        <w:widowControl w:val="0"/>
        <w:snapToGrid w:val="0"/>
        <w:spacing w:line="264" w:lineRule="auto"/>
        <w:jc w:val="right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 xml:space="preserve">Таблица </w:t>
      </w:r>
      <w:r w:rsidR="000D2E31">
        <w:rPr>
          <w:bCs/>
          <w:sz w:val="28"/>
          <w:szCs w:val="28"/>
          <w:lang w:val="en-US"/>
        </w:rPr>
        <w:t>8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715B" w14:paraId="59883F89" w14:textId="77777777" w:rsidTr="00650673">
        <w:tc>
          <w:tcPr>
            <w:tcW w:w="9345" w:type="dxa"/>
            <w:gridSpan w:val="2"/>
          </w:tcPr>
          <w:p w14:paraId="0A6B82DE" w14:textId="77777777" w:rsidR="0086715B" w:rsidRDefault="0086715B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86715B" w14:paraId="1BBB4A86" w14:textId="77777777" w:rsidTr="00650673">
        <w:tc>
          <w:tcPr>
            <w:tcW w:w="4672" w:type="dxa"/>
          </w:tcPr>
          <w:p w14:paraId="5AFA5025" w14:textId="77777777" w:rsidR="0086715B" w:rsidRDefault="0086715B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4FE1926D" w14:textId="77777777" w:rsidR="0086715B" w:rsidRDefault="0086715B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6715B" w14:paraId="2CFC4918" w14:textId="77777777" w:rsidTr="00650673">
        <w:tc>
          <w:tcPr>
            <w:tcW w:w="4672" w:type="dxa"/>
          </w:tcPr>
          <w:p w14:paraId="7B26B1DF" w14:textId="1EB6F2BE" w:rsidR="0086715B" w:rsidRPr="00D4046E" w:rsidRDefault="00D4046E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Кортеж из названия дней недели</w:t>
            </w:r>
          </w:p>
        </w:tc>
        <w:tc>
          <w:tcPr>
            <w:tcW w:w="4673" w:type="dxa"/>
          </w:tcPr>
          <w:p w14:paraId="6013837E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>№ дня: 1. Название дня: Понедельник.     Это рабочий день.</w:t>
            </w:r>
          </w:p>
          <w:p w14:paraId="67A85E99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 xml:space="preserve">№ дня: 2. Название дня: Вторник.         Это рабочий день. </w:t>
            </w:r>
          </w:p>
          <w:p w14:paraId="41420E04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 xml:space="preserve">№ дня: 3. Название дня: Среда.           Это рабочий день. </w:t>
            </w:r>
          </w:p>
          <w:p w14:paraId="1E2081A7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 xml:space="preserve">№ дня: 4. Название дня: Четверг.         Это рабочий день. </w:t>
            </w:r>
          </w:p>
          <w:p w14:paraId="601AA11C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 xml:space="preserve">№ дня: 5. Название дня: Пятница.         Это рабочий день. </w:t>
            </w:r>
          </w:p>
          <w:p w14:paraId="78A386E9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>№ дня: 6. Название дня: Суббота.         Это выходной день.</w:t>
            </w:r>
          </w:p>
          <w:p w14:paraId="1682A4E3" w14:textId="347B8D62" w:rsidR="0086715B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>№ дня: 7. Название дня: Воскресенье.     Это выходной день.</w:t>
            </w:r>
          </w:p>
        </w:tc>
      </w:tr>
    </w:tbl>
    <w:p w14:paraId="0B615A09" w14:textId="1B4EB8C7" w:rsidR="00624A36" w:rsidRDefault="00624A36"/>
    <w:p w14:paraId="48524C83" w14:textId="77777777" w:rsidR="007F6C06" w:rsidRPr="00ED6CD0" w:rsidRDefault="007F6C06" w:rsidP="007F6C0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184E22AC" w14:textId="708FD83C" w:rsidR="007F6C06" w:rsidRPr="005D07AB" w:rsidRDefault="007F6C06" w:rsidP="007F6C0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4</w:t>
      </w:r>
      <w:r w:rsidRPr="005D07AB">
        <w:rPr>
          <w:b/>
          <w:sz w:val="28"/>
          <w:szCs w:val="28"/>
        </w:rPr>
        <w:t xml:space="preserve"> Задания.</w:t>
      </w:r>
    </w:p>
    <w:p w14:paraId="63C5A332" w14:textId="4B5AE2E4" w:rsidR="007F6C06" w:rsidRDefault="007F6C06" w:rsidP="007F6C06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ычислить предел </w:t>
      </w:r>
      <w:proofErr w:type="gramStart"/>
      <w:r>
        <w:rPr>
          <w:bCs/>
          <w:sz w:val="28"/>
          <w:szCs w:val="28"/>
        </w:rPr>
        <w:t xml:space="preserve">последовательности  </w:t>
      </w:r>
      <w:r>
        <w:rPr>
          <w:bCs/>
          <w:sz w:val="28"/>
          <w:szCs w:val="28"/>
          <w:lang w:val="en-US"/>
        </w:rPr>
        <w:t>a</w:t>
      </w:r>
      <w:r>
        <w:rPr>
          <w:bCs/>
          <w:sz w:val="28"/>
          <w:szCs w:val="28"/>
          <w:vertAlign w:val="subscript"/>
          <w:lang w:val="en-US"/>
        </w:rPr>
        <w:t>n</w:t>
      </w:r>
      <w:proofErr w:type="gramEnd"/>
      <w:r w:rsidRPr="007F6C06">
        <w:rPr>
          <w:bCs/>
          <w:sz w:val="28"/>
          <w:szCs w:val="28"/>
          <w:vertAlign w:val="subscript"/>
        </w:rPr>
        <w:t xml:space="preserve"> </w:t>
      </w:r>
      <w:r>
        <w:rPr>
          <w:bCs/>
          <w:sz w:val="28"/>
          <w:szCs w:val="28"/>
        </w:rPr>
        <w:t>с точностью 0.5 * 10</w:t>
      </w:r>
      <w:r>
        <w:rPr>
          <w:bCs/>
          <w:sz w:val="28"/>
          <w:szCs w:val="28"/>
          <w:vertAlign w:val="superscript"/>
        </w:rPr>
        <w:t>-6</w:t>
      </w:r>
      <w:r>
        <w:rPr>
          <w:bCs/>
          <w:sz w:val="28"/>
          <w:szCs w:val="28"/>
        </w:rPr>
        <w:t xml:space="preserve">, если значения </w:t>
      </w:r>
      <w:r>
        <w:rPr>
          <w:bCs/>
          <w:sz w:val="28"/>
          <w:szCs w:val="28"/>
          <w:lang w:val="en-US"/>
        </w:rPr>
        <w:t>a</w:t>
      </w:r>
      <w:r w:rsidRPr="007F6C06">
        <w:rPr>
          <w:bCs/>
          <w:sz w:val="28"/>
          <w:szCs w:val="28"/>
          <w:vertAlign w:val="subscript"/>
        </w:rPr>
        <w:t>0</w:t>
      </w:r>
      <w:r>
        <w:rPr>
          <w:bCs/>
          <w:sz w:val="28"/>
          <w:szCs w:val="28"/>
        </w:rPr>
        <w:t>,</w:t>
      </w:r>
      <w:r>
        <w:rPr>
          <w:bCs/>
          <w:sz w:val="28"/>
          <w:szCs w:val="28"/>
          <w:lang w:val="en-US"/>
        </w:rPr>
        <w:t>x</w:t>
      </w:r>
      <w:r w:rsidRPr="007F6C06">
        <w:rPr>
          <w:bCs/>
          <w:sz w:val="28"/>
          <w:szCs w:val="28"/>
        </w:rPr>
        <w:t xml:space="preserve"> (</w:t>
      </w:r>
      <w:r>
        <w:rPr>
          <w:bCs/>
          <w:sz w:val="28"/>
          <w:szCs w:val="28"/>
          <w:lang w:val="en-US"/>
        </w:rPr>
        <w:t>x</w:t>
      </w:r>
      <w:r w:rsidRPr="007F6C06">
        <w:rPr>
          <w:bCs/>
          <w:sz w:val="28"/>
          <w:szCs w:val="28"/>
        </w:rPr>
        <w:t xml:space="preserve"> &gt; 0)</w:t>
      </w:r>
      <w:r>
        <w:rPr>
          <w:bCs/>
          <w:sz w:val="28"/>
          <w:szCs w:val="28"/>
        </w:rPr>
        <w:t xml:space="preserve"> вводятся. </w:t>
      </w:r>
    </w:p>
    <w:p w14:paraId="78BF2A47" w14:textId="7CFB5CAA" w:rsidR="007F6C06" w:rsidRDefault="007F6C06" w:rsidP="007F6C06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Значения</w:t>
      </w:r>
      <w:r w:rsidRPr="007F6C06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a</w:t>
      </w:r>
      <w:r>
        <w:rPr>
          <w:bCs/>
          <w:sz w:val="28"/>
          <w:szCs w:val="28"/>
          <w:vertAlign w:val="subscript"/>
          <w:lang w:val="en-US"/>
        </w:rPr>
        <w:t>n</w:t>
      </w:r>
      <w:r w:rsidRPr="007F6C06">
        <w:rPr>
          <w:bCs/>
          <w:sz w:val="28"/>
          <w:szCs w:val="28"/>
          <w:vertAlign w:val="subscript"/>
        </w:rPr>
        <w:t xml:space="preserve"> </w:t>
      </w:r>
      <w:r>
        <w:rPr>
          <w:bCs/>
          <w:sz w:val="28"/>
          <w:szCs w:val="28"/>
        </w:rPr>
        <w:t>считать по правилу</w:t>
      </w:r>
    </w:p>
    <w:p w14:paraId="521EDCAB" w14:textId="6FB5B44D" w:rsidR="007F6C06" w:rsidRDefault="007F6C06" w:rsidP="007F6C06">
      <w:pPr>
        <w:widowControl w:val="0"/>
        <w:snapToGrid w:val="0"/>
        <w:spacing w:line="264" w:lineRule="auto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 wp14:anchorId="313804FB" wp14:editId="647ECE1A">
            <wp:extent cx="4070720" cy="665142"/>
            <wp:effectExtent l="0" t="0" r="635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2637" cy="671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AF158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math</w:t>
      </w:r>
    </w:p>
    <w:p w14:paraId="3E997038" w14:textId="77777777" w:rsidR="00C008CF" w:rsidRPr="00C008CF" w:rsidRDefault="00C008CF" w:rsidP="00C008CF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F72F77B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x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float(</w:t>
      </w:r>
      <w:proofErr w:type="gramEnd"/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C008CF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C008C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x: '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88CD9B7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6E890583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C008CF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x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&lt;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</w:rPr>
        <w:t>1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19A57019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C008C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C008CF">
        <w:rPr>
          <w:rFonts w:ascii="Consolas" w:eastAsia="Times New Roman" w:hAnsi="Consolas"/>
          <w:color w:val="96E072"/>
          <w:sz w:val="26"/>
          <w:szCs w:val="26"/>
        </w:rPr>
        <w:t>"Были введены не верные данные"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ACA2C25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390C8911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C008CF">
        <w:rPr>
          <w:rFonts w:ascii="Consolas" w:eastAsia="Times New Roman" w:hAnsi="Consolas"/>
          <w:color w:val="C74DED"/>
          <w:sz w:val="26"/>
          <w:szCs w:val="26"/>
        </w:rPr>
        <w:t>else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0F3344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lastRenderedPageBreak/>
        <w:t xml:space="preserve">    n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</w:rPr>
        <w:t>0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Количество итераций цикла</w:t>
      </w:r>
    </w:p>
    <w:p w14:paraId="7D2A7A16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Точность предела последовательности</w:t>
      </w:r>
    </w:p>
    <w:p w14:paraId="619A9174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e </w:t>
      </w:r>
      <w:proofErr w:type="gramStart"/>
      <w:r w:rsidRPr="00C008C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 </w:t>
      </w:r>
      <w:r w:rsidRPr="00C008CF">
        <w:rPr>
          <w:rFonts w:ascii="Consolas" w:eastAsia="Times New Roman" w:hAnsi="Consolas"/>
          <w:color w:val="F39C12"/>
          <w:sz w:val="26"/>
          <w:szCs w:val="26"/>
        </w:rPr>
        <w:t>0.0000005</w:t>
      </w:r>
      <w:proofErr w:type="gramEnd"/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</w:p>
    <w:p w14:paraId="01CB0BE6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Прошлый элемент последовательности</w:t>
      </w:r>
    </w:p>
    <w:p w14:paraId="65943A96" w14:textId="77777777" w:rsidR="00C008CF" w:rsidRPr="00E53627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a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>_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past</w:t>
      </w:r>
      <w:proofErr w:type="spellEnd"/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3627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float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4D42AB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3627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E53627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>a</w:t>
      </w:r>
      <w:r w:rsidRPr="00E53627">
        <w:rPr>
          <w:rFonts w:ascii="Consolas" w:eastAsia="Times New Roman" w:hAnsi="Consolas"/>
          <w:color w:val="96E072"/>
          <w:sz w:val="26"/>
          <w:szCs w:val="26"/>
          <w:lang w:val="en-US"/>
        </w:rPr>
        <w:t>0: '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 </w:t>
      </w:r>
    </w:p>
    <w:p w14:paraId="02988A01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C74DED"/>
          <w:sz w:val="26"/>
          <w:szCs w:val="26"/>
        </w:rPr>
        <w:t>while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EE5D43"/>
          <w:sz w:val="26"/>
          <w:szCs w:val="26"/>
        </w:rPr>
        <w:t>True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0F2F5F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n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+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</w:rPr>
        <w:t>1</w:t>
      </w:r>
    </w:p>
    <w:p w14:paraId="73D402DD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Новый элемент последовательности</w:t>
      </w:r>
    </w:p>
    <w:p w14:paraId="277ED737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a_nex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math.</w:t>
      </w:r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sin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a_pas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x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 </w:t>
      </w:r>
    </w:p>
    <w:p w14:paraId="4813276E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21DC879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abs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proofErr w:type="gram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a_pas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a_nex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e:</w:t>
      </w:r>
    </w:p>
    <w:p w14:paraId="244B9E61" w14:textId="36E5203F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C008C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C008C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"Найде</w:t>
      </w:r>
      <w:r>
        <w:rPr>
          <w:rFonts w:ascii="Consolas" w:eastAsia="Times New Roman" w:hAnsi="Consolas"/>
          <w:color w:val="96E072"/>
          <w:sz w:val="26"/>
          <w:szCs w:val="26"/>
        </w:rPr>
        <w:t>н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ный</w:t>
      </w:r>
      <w:proofErr w:type="spellEnd"/>
      <w:r w:rsidRPr="00C008CF">
        <w:rPr>
          <w:rFonts w:ascii="Consolas" w:eastAsia="Times New Roman" w:hAnsi="Consolas"/>
          <w:color w:val="96E072"/>
          <w:sz w:val="26"/>
          <w:szCs w:val="26"/>
        </w:rPr>
        <w:t xml:space="preserve"> предел последовательности: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</w:rPr>
        <w:t>a_next</w:t>
      </w:r>
      <w:proofErr w:type="spellEnd"/>
      <w:r w:rsidRPr="00C008C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407AAE3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    </w:t>
      </w:r>
      <w:proofErr w:type="spellStart"/>
      <w:r w:rsidRPr="00C008CF">
        <w:rPr>
          <w:rFonts w:ascii="Consolas" w:eastAsia="Times New Roman" w:hAnsi="Consolas"/>
          <w:color w:val="C74DED"/>
          <w:sz w:val="26"/>
          <w:szCs w:val="26"/>
        </w:rPr>
        <w:t>break</w:t>
      </w:r>
      <w:proofErr w:type="spellEnd"/>
    </w:p>
    <w:p w14:paraId="35336A0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</w:rPr>
        <w:t>a_pas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</w:rPr>
        <w:t>a_next</w:t>
      </w:r>
      <w:proofErr w:type="spellEnd"/>
    </w:p>
    <w:p w14:paraId="10787FA5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852E327" w14:textId="249F0C83" w:rsidR="00C008CF" w:rsidRPr="00F47FE7" w:rsidRDefault="00C008CF" w:rsidP="00C008CF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D4046E" w:rsidRPr="00D4046E">
        <w:rPr>
          <w:sz w:val="28"/>
          <w:szCs w:val="28"/>
        </w:rPr>
        <w:t>9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main</w:t>
      </w:r>
      <w:r w:rsidRPr="008A64F6">
        <w:rPr>
          <w:sz w:val="28"/>
          <w:szCs w:val="28"/>
        </w:rPr>
        <w:t>.</w:t>
      </w:r>
      <w:proofErr w:type="spellStart"/>
      <w:r w:rsidRPr="008A64F6">
        <w:rPr>
          <w:sz w:val="28"/>
          <w:szCs w:val="28"/>
        </w:rPr>
        <w:t>py</w:t>
      </w:r>
      <w:proofErr w:type="spellEnd"/>
      <w:r w:rsidRPr="008A64F6">
        <w:rPr>
          <w:sz w:val="28"/>
          <w:szCs w:val="28"/>
        </w:rPr>
        <w:t>»</w:t>
      </w:r>
    </w:p>
    <w:p w14:paraId="28D2EDA7" w14:textId="77777777" w:rsidR="007F6C06" w:rsidRPr="007F6C06" w:rsidRDefault="007F6C06" w:rsidP="007F6C06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38629F2A" w14:textId="66DD402B" w:rsidR="007F6C06" w:rsidRPr="00D4046E" w:rsidRDefault="007F6C06" w:rsidP="007F6C06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 w:rsidR="00D4046E">
        <w:rPr>
          <w:sz w:val="28"/>
          <w:szCs w:val="28"/>
          <w:lang w:val="en-US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3"/>
        <w:gridCol w:w="4702"/>
      </w:tblGrid>
      <w:tr w:rsidR="007F6C06" w:rsidRPr="00EF762D" w14:paraId="7D8BA1CE" w14:textId="77777777" w:rsidTr="00625C05">
        <w:tc>
          <w:tcPr>
            <w:tcW w:w="9571" w:type="dxa"/>
            <w:gridSpan w:val="2"/>
            <w:shd w:val="clear" w:color="auto" w:fill="auto"/>
          </w:tcPr>
          <w:p w14:paraId="3A80E2DA" w14:textId="77777777" w:rsidR="007F6C06" w:rsidRPr="00EF762D" w:rsidRDefault="007F6C06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7F6C06" w:rsidRPr="00EF762D" w14:paraId="589BD639" w14:textId="77777777" w:rsidTr="00625C05">
        <w:tc>
          <w:tcPr>
            <w:tcW w:w="4785" w:type="dxa"/>
            <w:shd w:val="clear" w:color="auto" w:fill="auto"/>
          </w:tcPr>
          <w:p w14:paraId="70CB4927" w14:textId="77777777" w:rsidR="007F6C06" w:rsidRPr="00EF762D" w:rsidRDefault="007F6C06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786" w:type="dxa"/>
            <w:shd w:val="clear" w:color="auto" w:fill="auto"/>
          </w:tcPr>
          <w:p w14:paraId="41C25DF8" w14:textId="77777777" w:rsidR="007F6C06" w:rsidRPr="00EF762D" w:rsidRDefault="007F6C06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7F6C06" w:rsidRPr="00EF762D" w14:paraId="7F46CD7C" w14:textId="77777777" w:rsidTr="00625C05">
        <w:tc>
          <w:tcPr>
            <w:tcW w:w="4785" w:type="dxa"/>
            <w:shd w:val="clear" w:color="auto" w:fill="auto"/>
          </w:tcPr>
          <w:p w14:paraId="16D8793A" w14:textId="77777777" w:rsidR="007F6C06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  <w:p w14:paraId="6D762E75" w14:textId="09AF6CF5" w:rsidR="00C008CF" w:rsidRPr="00C008CF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4786" w:type="dxa"/>
            <w:shd w:val="clear" w:color="auto" w:fill="auto"/>
          </w:tcPr>
          <w:p w14:paraId="69E131F7" w14:textId="116538CC" w:rsidR="007F6C06" w:rsidRPr="00EF762D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C008CF">
              <w:rPr>
                <w:sz w:val="28"/>
                <w:szCs w:val="28"/>
              </w:rPr>
              <w:t>Найде</w:t>
            </w:r>
            <w:r>
              <w:rPr>
                <w:sz w:val="28"/>
                <w:szCs w:val="28"/>
              </w:rPr>
              <w:t>нн</w:t>
            </w:r>
            <w:r w:rsidRPr="00C008CF">
              <w:rPr>
                <w:sz w:val="28"/>
                <w:szCs w:val="28"/>
              </w:rPr>
              <w:t>ый предел последовательности: 1.0000004335864567</w:t>
            </w:r>
          </w:p>
        </w:tc>
      </w:tr>
      <w:tr w:rsidR="00C008CF" w:rsidRPr="00EF762D" w14:paraId="2341A969" w14:textId="77777777" w:rsidTr="00625C05">
        <w:tc>
          <w:tcPr>
            <w:tcW w:w="4785" w:type="dxa"/>
            <w:shd w:val="clear" w:color="auto" w:fill="auto"/>
          </w:tcPr>
          <w:p w14:paraId="7F8BC21B" w14:textId="77777777" w:rsidR="00C008CF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C008CF">
              <w:rPr>
                <w:sz w:val="28"/>
                <w:szCs w:val="28"/>
                <w:lang w:val="en-US"/>
              </w:rPr>
              <w:t>4</w:t>
            </w:r>
          </w:p>
          <w:p w14:paraId="43127363" w14:textId="03D136BD" w:rsidR="00C008CF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C008CF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4786" w:type="dxa"/>
            <w:shd w:val="clear" w:color="auto" w:fill="auto"/>
          </w:tcPr>
          <w:p w14:paraId="35E16738" w14:textId="5646C0FC" w:rsidR="00C008CF" w:rsidRPr="00C008CF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C008CF">
              <w:rPr>
                <w:sz w:val="28"/>
                <w:szCs w:val="28"/>
              </w:rPr>
              <w:t>Найденный предел последовательности: 1.0000000541983394</w:t>
            </w:r>
          </w:p>
        </w:tc>
      </w:tr>
    </w:tbl>
    <w:p w14:paraId="26891E68" w14:textId="1D8EABC5" w:rsidR="002D5B38" w:rsidRDefault="002D5B38" w:rsidP="002D5B38">
      <w:pPr>
        <w:jc w:val="center"/>
      </w:pPr>
      <w:r>
        <w:object w:dxaOrig="8745" w:dyaOrig="15601" w14:anchorId="74890F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9pt;height:735.05pt" o:ole="">
            <v:imagedata r:id="rId6" o:title=""/>
          </v:shape>
          <o:OLEObject Type="Embed" ProgID="Visio.Drawing.15" ShapeID="_x0000_i1025" DrawAspect="Content" ObjectID="_1763898561" r:id="rId7"/>
        </w:object>
      </w:r>
    </w:p>
    <w:p w14:paraId="19DB104F" w14:textId="2415A0ED" w:rsidR="002D5B38" w:rsidRDefault="002D5B38" w:rsidP="002D5B38">
      <w:pPr>
        <w:jc w:val="center"/>
        <w:rPr>
          <w:sz w:val="28"/>
          <w:szCs w:val="28"/>
        </w:rPr>
      </w:pPr>
      <w:r w:rsidRPr="002D5B38">
        <w:rPr>
          <w:sz w:val="28"/>
          <w:szCs w:val="28"/>
        </w:rPr>
        <w:t>Блок схема 1</w:t>
      </w:r>
    </w:p>
    <w:p w14:paraId="6C33AA7C" w14:textId="77777777" w:rsidR="002D5B38" w:rsidRDefault="002D5B38" w:rsidP="002D5B38">
      <w:pPr>
        <w:jc w:val="center"/>
        <w:rPr>
          <w:sz w:val="28"/>
          <w:szCs w:val="28"/>
        </w:rPr>
      </w:pPr>
    </w:p>
    <w:p w14:paraId="54D44833" w14:textId="2FA69C19" w:rsidR="008E1A83" w:rsidRPr="008E1A83" w:rsidRDefault="008E1A83" w:rsidP="008E1A83">
      <w:pPr>
        <w:ind w:firstLine="709"/>
        <w:rPr>
          <w:b/>
          <w:bCs/>
          <w:sz w:val="28"/>
          <w:szCs w:val="28"/>
        </w:rPr>
      </w:pPr>
      <w:r w:rsidRPr="008E1A83">
        <w:rPr>
          <w:b/>
          <w:bCs/>
          <w:sz w:val="28"/>
          <w:szCs w:val="28"/>
        </w:rPr>
        <w:lastRenderedPageBreak/>
        <w:t>2.5 Задание.</w:t>
      </w:r>
    </w:p>
    <w:p w14:paraId="3B03E883" w14:textId="79EBF879" w:rsidR="008E1A83" w:rsidRDefault="008E1A83" w:rsidP="008E1A83">
      <w:pPr>
        <w:rPr>
          <w:sz w:val="28"/>
          <w:szCs w:val="28"/>
        </w:rPr>
      </w:pPr>
      <w:r>
        <w:rPr>
          <w:sz w:val="28"/>
          <w:szCs w:val="28"/>
        </w:rPr>
        <w:t>Дано натуральное число. Вычислить количество цифр, кратных 4.</w:t>
      </w:r>
    </w:p>
    <w:p w14:paraId="7A3075C1" w14:textId="77777777" w:rsidR="008E1A83" w:rsidRPr="00E164C5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Pr="00E164C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164C5">
        <w:rPr>
          <w:rFonts w:ascii="Consolas" w:eastAsia="Times New Roman" w:hAnsi="Consolas"/>
          <w:color w:val="EE5D43"/>
          <w:sz w:val="26"/>
          <w:szCs w:val="26"/>
        </w:rPr>
        <w:t>=</w:t>
      </w:r>
      <w:r w:rsidRPr="00E164C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gramStart"/>
      <w:r w:rsidRPr="008E1A83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E164C5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E164C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E164C5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E164C5">
        <w:rPr>
          <w:rFonts w:ascii="Consolas" w:eastAsia="Times New Roman" w:hAnsi="Consolas"/>
          <w:color w:val="96E072"/>
          <w:sz w:val="26"/>
          <w:szCs w:val="26"/>
        </w:rPr>
        <w:t>: "</w:t>
      </w:r>
      <w:r w:rsidRPr="00E164C5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0227243" w14:textId="77777777" w:rsidR="008E1A83" w:rsidRPr="00E164C5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348645A3" w14:textId="77777777" w:rsidR="008E1A83" w:rsidRPr="00E53627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flag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53627">
        <w:rPr>
          <w:rFonts w:ascii="Consolas" w:eastAsia="Times New Roman" w:hAnsi="Consolas"/>
          <w:color w:val="EE5D43"/>
          <w:sz w:val="26"/>
          <w:szCs w:val="26"/>
        </w:rPr>
        <w:t>=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53627">
        <w:rPr>
          <w:rFonts w:ascii="Consolas" w:eastAsia="Times New Roman" w:hAnsi="Consolas"/>
          <w:color w:val="F39C12"/>
          <w:sz w:val="26"/>
          <w:szCs w:val="26"/>
        </w:rPr>
        <w:t>0</w:t>
      </w:r>
    </w:p>
    <w:p w14:paraId="1E2A5B21" w14:textId="77777777" w:rsidR="008E1A83" w:rsidRPr="00E53627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59F6BD74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:</w:t>
      </w:r>
    </w:p>
    <w:p w14:paraId="69CEFB62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E1A83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</w:t>
      </w:r>
      <w:proofErr w:type="spellStart"/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8E1A83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F39C12"/>
          <w:sz w:val="26"/>
          <w:szCs w:val="26"/>
          <w:lang w:val="en-US"/>
        </w:rPr>
        <w:t>4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48EBC30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flag </w:t>
      </w:r>
      <w:r w:rsidRPr="008E1A83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32D65242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FD7F96B" w14:textId="41647183" w:rsidR="008E1A83" w:rsidRPr="00E53627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gramStart"/>
      <w:r w:rsidRPr="008E1A83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E1A83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E53627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E53627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цифр</w:t>
      </w:r>
      <w:r w:rsidRPr="00E53627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кратных</w:t>
      </w:r>
      <w:r w:rsidRPr="00E53627">
        <w:rPr>
          <w:rFonts w:ascii="Consolas" w:eastAsia="Times New Roman" w:hAnsi="Consolas"/>
          <w:color w:val="96E072"/>
          <w:sz w:val="26"/>
          <w:szCs w:val="26"/>
        </w:rPr>
        <w:t xml:space="preserve"> 4: </w:t>
      </w:r>
      <w:r w:rsidRPr="00E53627">
        <w:rPr>
          <w:rFonts w:ascii="Consolas" w:eastAsia="Times New Roman" w:hAnsi="Consolas"/>
          <w:color w:val="EE5D43"/>
          <w:sz w:val="26"/>
          <w:szCs w:val="26"/>
        </w:rPr>
        <w:t>{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flag</w:t>
      </w:r>
      <w:r w:rsidRPr="00E53627">
        <w:rPr>
          <w:rFonts w:ascii="Consolas" w:eastAsia="Times New Roman" w:hAnsi="Consolas"/>
          <w:color w:val="EE5D43"/>
          <w:sz w:val="26"/>
          <w:szCs w:val="26"/>
        </w:rPr>
        <w:t>}</w:t>
      </w:r>
      <w:r w:rsidRPr="00E53627">
        <w:rPr>
          <w:rFonts w:ascii="Consolas" w:eastAsia="Times New Roman" w:hAnsi="Consolas"/>
          <w:color w:val="96E072"/>
          <w:sz w:val="26"/>
          <w:szCs w:val="26"/>
        </w:rPr>
        <w:t>"</w:t>
      </w:r>
      <w:r w:rsidRPr="00E53627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B7C588B" w14:textId="56B6C2F0" w:rsidR="008E1A83" w:rsidRPr="00F47FE7" w:rsidRDefault="008E1A83" w:rsidP="008E1A8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0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main</w:t>
      </w:r>
      <w:r>
        <w:rPr>
          <w:sz w:val="28"/>
          <w:szCs w:val="28"/>
        </w:rPr>
        <w:t>_2</w:t>
      </w:r>
      <w:r w:rsidRPr="008A64F6">
        <w:rPr>
          <w:sz w:val="28"/>
          <w:szCs w:val="28"/>
        </w:rPr>
        <w:t>.py»</w:t>
      </w:r>
    </w:p>
    <w:p w14:paraId="5329A498" w14:textId="312857BA" w:rsidR="008E1A83" w:rsidRDefault="008E1A83" w:rsidP="008E1A83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3713F6" w:rsidRPr="00EF762D" w14:paraId="35E98154" w14:textId="77777777" w:rsidTr="0074032F">
        <w:tc>
          <w:tcPr>
            <w:tcW w:w="9345" w:type="dxa"/>
            <w:gridSpan w:val="2"/>
            <w:shd w:val="clear" w:color="auto" w:fill="auto"/>
          </w:tcPr>
          <w:p w14:paraId="5B46604E" w14:textId="77777777" w:rsidR="003713F6" w:rsidRPr="00EF762D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713F6" w:rsidRPr="00EF762D" w14:paraId="58E34522" w14:textId="77777777" w:rsidTr="0074032F">
        <w:tc>
          <w:tcPr>
            <w:tcW w:w="4672" w:type="dxa"/>
            <w:shd w:val="clear" w:color="auto" w:fill="auto"/>
          </w:tcPr>
          <w:p w14:paraId="5A134A0E" w14:textId="77777777" w:rsidR="003713F6" w:rsidRPr="00EF762D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  <w:shd w:val="clear" w:color="auto" w:fill="auto"/>
          </w:tcPr>
          <w:p w14:paraId="310CF36C" w14:textId="77777777" w:rsidR="003713F6" w:rsidRPr="00EF762D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713F6" w:rsidRPr="00EF762D" w14:paraId="2B4FE65E" w14:textId="77777777" w:rsidTr="0074032F">
        <w:tc>
          <w:tcPr>
            <w:tcW w:w="4672" w:type="dxa"/>
            <w:shd w:val="clear" w:color="auto" w:fill="auto"/>
          </w:tcPr>
          <w:p w14:paraId="21E00D75" w14:textId="77777777" w:rsidR="003713F6" w:rsidRPr="008E1A83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34567890</w:t>
            </w:r>
          </w:p>
        </w:tc>
        <w:tc>
          <w:tcPr>
            <w:tcW w:w="4673" w:type="dxa"/>
            <w:shd w:val="clear" w:color="auto" w:fill="auto"/>
          </w:tcPr>
          <w:p w14:paraId="2B710EC2" w14:textId="77777777" w:rsidR="003713F6" w:rsidRPr="00EF762D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E1A83">
              <w:rPr>
                <w:sz w:val="28"/>
                <w:szCs w:val="28"/>
              </w:rPr>
              <w:t>Количество цифр кратных 4: 3</w:t>
            </w:r>
          </w:p>
        </w:tc>
      </w:tr>
    </w:tbl>
    <w:p w14:paraId="09964B35" w14:textId="77777777" w:rsidR="003713F6" w:rsidRPr="008E1A83" w:rsidRDefault="003713F6" w:rsidP="003713F6">
      <w:pPr>
        <w:widowControl w:val="0"/>
        <w:snapToGrid w:val="0"/>
        <w:spacing w:line="264" w:lineRule="auto"/>
        <w:rPr>
          <w:sz w:val="28"/>
          <w:szCs w:val="28"/>
        </w:rPr>
      </w:pPr>
    </w:p>
    <w:p w14:paraId="22496D66" w14:textId="542C52C6" w:rsidR="002D5B38" w:rsidRDefault="003713F6" w:rsidP="002D5B38">
      <w:pPr>
        <w:ind w:firstLine="709"/>
        <w:jc w:val="center"/>
      </w:pPr>
      <w:r>
        <w:object w:dxaOrig="8160" w:dyaOrig="11806" w14:anchorId="7B382572">
          <v:shape id="_x0000_i1026" type="#_x0000_t75" style="width:325.65pt;height:454.6pt" o:ole="">
            <v:imagedata r:id="rId8" o:title=""/>
          </v:shape>
          <o:OLEObject Type="Embed" ProgID="Visio.Drawing.15" ShapeID="_x0000_i1026" DrawAspect="Content" ObjectID="_1763898562" r:id="rId9"/>
        </w:object>
      </w:r>
    </w:p>
    <w:p w14:paraId="2C10F1C1" w14:textId="6AAB2E33" w:rsidR="002D5B38" w:rsidRPr="002D5B38" w:rsidRDefault="002D5B38" w:rsidP="002D5B38">
      <w:pPr>
        <w:ind w:firstLine="709"/>
        <w:jc w:val="center"/>
        <w:rPr>
          <w:b/>
          <w:bCs/>
          <w:sz w:val="28"/>
          <w:szCs w:val="28"/>
        </w:rPr>
      </w:pPr>
      <w:r w:rsidRPr="002D5B38">
        <w:rPr>
          <w:sz w:val="28"/>
          <w:szCs w:val="28"/>
        </w:rPr>
        <w:t>Блок схема 2</w:t>
      </w:r>
    </w:p>
    <w:p w14:paraId="6F6F941B" w14:textId="460AAADB" w:rsidR="008E1A83" w:rsidRPr="008E1A83" w:rsidRDefault="008E1A83" w:rsidP="008E1A83">
      <w:pPr>
        <w:ind w:firstLine="709"/>
        <w:rPr>
          <w:b/>
          <w:bCs/>
          <w:sz w:val="28"/>
          <w:szCs w:val="28"/>
        </w:rPr>
      </w:pPr>
      <w:r w:rsidRPr="008E1A83">
        <w:rPr>
          <w:b/>
          <w:bCs/>
          <w:sz w:val="28"/>
          <w:szCs w:val="28"/>
        </w:rPr>
        <w:lastRenderedPageBreak/>
        <w:t>2.</w:t>
      </w:r>
      <w:r>
        <w:rPr>
          <w:b/>
          <w:bCs/>
          <w:sz w:val="28"/>
          <w:szCs w:val="28"/>
        </w:rPr>
        <w:t>6</w:t>
      </w:r>
      <w:r w:rsidRPr="008E1A83">
        <w:rPr>
          <w:b/>
          <w:bCs/>
          <w:sz w:val="28"/>
          <w:szCs w:val="28"/>
        </w:rPr>
        <w:t xml:space="preserve"> Задание.</w:t>
      </w:r>
    </w:p>
    <w:p w14:paraId="2691C167" w14:textId="0D522E4B" w:rsidR="008E1A83" w:rsidRDefault="008E1A83" w:rsidP="008E1A83">
      <w:pPr>
        <w:rPr>
          <w:sz w:val="28"/>
          <w:szCs w:val="28"/>
        </w:rPr>
      </w:pPr>
      <w:r>
        <w:rPr>
          <w:sz w:val="28"/>
          <w:szCs w:val="28"/>
        </w:rPr>
        <w:t xml:space="preserve">Составить блок-схему и программу для запыления таблицы значений функции </w:t>
      </w:r>
      <w:r>
        <w:rPr>
          <w:sz w:val="28"/>
          <w:szCs w:val="28"/>
          <w:lang w:val="en-US"/>
        </w:rPr>
        <w:t>y</w:t>
      </w:r>
      <w:r w:rsidRPr="008E1A83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f</w:t>
      </w:r>
      <w:r w:rsidRPr="008E1A83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8E1A83">
        <w:rPr>
          <w:sz w:val="28"/>
          <w:szCs w:val="28"/>
        </w:rPr>
        <w:t>)</w:t>
      </w:r>
      <w:r>
        <w:rPr>
          <w:sz w:val="28"/>
          <w:szCs w:val="28"/>
        </w:rPr>
        <w:t xml:space="preserve"> на отрезке с указанным шагом измерения аргумента. Значение функции выводить с точностью до тысячных долей.  </w:t>
      </w:r>
    </w:p>
    <w:p w14:paraId="63E58CEA" w14:textId="77777777" w:rsidR="00E54340" w:rsidRPr="00855751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math</w:t>
      </w:r>
    </w:p>
    <w:p w14:paraId="785BDE85" w14:textId="77777777" w:rsidR="00E54340" w:rsidRPr="00855751" w:rsidRDefault="00E54340" w:rsidP="00E54340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7749BA2" w14:textId="77777777" w:rsidR="00E54340" w:rsidRPr="00E53627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53627">
        <w:rPr>
          <w:rFonts w:ascii="Consolas" w:eastAsia="Times New Roman" w:hAnsi="Consolas"/>
          <w:color w:val="96E072"/>
          <w:sz w:val="26"/>
          <w:szCs w:val="26"/>
          <w:lang w:val="en-US"/>
        </w:rPr>
        <w:t>"-"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3627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3627">
        <w:rPr>
          <w:rFonts w:ascii="Consolas" w:eastAsia="Times New Roman" w:hAnsi="Consolas"/>
          <w:color w:val="F39C12"/>
          <w:sz w:val="26"/>
          <w:szCs w:val="26"/>
          <w:lang w:val="en-US"/>
        </w:rPr>
        <w:t>60</w:t>
      </w:r>
      <w:r w:rsidRPr="00E53627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F8397DA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!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8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'X'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,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8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'y = f(x)'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066565BC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-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60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AFC811C" w14:textId="77777777" w:rsidR="00E54340" w:rsidRPr="00E54340" w:rsidRDefault="00E54340" w:rsidP="00E54340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43F208A1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500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1000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55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741F343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/=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100</w:t>
      </w:r>
    </w:p>
    <w:p w14:paraId="781E24F5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77CC01E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7E31524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gramStart"/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</w:p>
    <w:p w14:paraId="6DAEE28A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gramStart"/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!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gramEnd"/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8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, </w:t>
      </w:r>
    </w:p>
    <w:p w14:paraId="6935A784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9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</w:t>
      </w:r>
      <w:proofErr w:type="gramStart"/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proofErr w:type="gram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</w:p>
    <w:p w14:paraId="4A6855A2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 .3f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proofErr w:type="gramStart"/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proofErr w:type="gram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1FAA0A29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)</w:t>
      </w:r>
    </w:p>
    <w:p w14:paraId="5954865C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)</w:t>
      </w:r>
    </w:p>
    <w:p w14:paraId="1AB34B7E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6B63F2F8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12.5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46CF7E5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gramStart"/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</w:p>
    <w:p w14:paraId="136F0A4C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gramStart"/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!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gramEnd"/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8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, </w:t>
      </w:r>
    </w:p>
    <w:p w14:paraId="25EAD410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9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</w:t>
      </w:r>
      <w:proofErr w:type="gramStart"/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proofErr w:type="gram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</w:p>
    <w:p w14:paraId="3CD6241B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 .3f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proofErr w:type="gramStart"/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proofErr w:type="gram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(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math.e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5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math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cos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0.001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7E3405C8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54340">
        <w:rPr>
          <w:rFonts w:ascii="Consolas" w:eastAsia="Times New Roman" w:hAnsi="Consolas"/>
          <w:color w:val="D5CED9"/>
          <w:sz w:val="26"/>
          <w:szCs w:val="26"/>
        </w:rPr>
        <w:t xml:space="preserve">)     </w:t>
      </w:r>
    </w:p>
    <w:p w14:paraId="2CCED207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54340">
        <w:rPr>
          <w:rFonts w:ascii="Consolas" w:eastAsia="Times New Roman" w:hAnsi="Consolas"/>
          <w:color w:val="D5CED9"/>
          <w:sz w:val="26"/>
          <w:szCs w:val="26"/>
        </w:rPr>
        <w:t>        )</w:t>
      </w:r>
    </w:p>
    <w:p w14:paraId="5D01C6A1" w14:textId="045A5288" w:rsidR="008E1A83" w:rsidRPr="00F47FE7" w:rsidRDefault="008E1A83" w:rsidP="008E1A8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</w:t>
      </w:r>
      <w:r w:rsidR="00E54340" w:rsidRPr="00E54340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main</w:t>
      </w:r>
      <w:r>
        <w:rPr>
          <w:sz w:val="28"/>
          <w:szCs w:val="28"/>
        </w:rPr>
        <w:t>_</w:t>
      </w:r>
      <w:r w:rsidR="00E54340" w:rsidRPr="00E5434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282DF7EA" w14:textId="77777777" w:rsidR="008E1A83" w:rsidRPr="008E1A83" w:rsidRDefault="008E1A83" w:rsidP="008E1A83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8E1A83" w:rsidRPr="00EF762D" w14:paraId="5A480415" w14:textId="77777777" w:rsidTr="00AF3846">
        <w:tc>
          <w:tcPr>
            <w:tcW w:w="9345" w:type="dxa"/>
            <w:gridSpan w:val="2"/>
            <w:shd w:val="clear" w:color="auto" w:fill="auto"/>
          </w:tcPr>
          <w:p w14:paraId="068C954B" w14:textId="77777777" w:rsidR="008E1A83" w:rsidRPr="00EF762D" w:rsidRDefault="008E1A83" w:rsidP="00AF384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E1A83" w:rsidRPr="00EF762D" w14:paraId="56A8174F" w14:textId="77777777" w:rsidTr="00AF3846">
        <w:tc>
          <w:tcPr>
            <w:tcW w:w="4672" w:type="dxa"/>
            <w:shd w:val="clear" w:color="auto" w:fill="auto"/>
          </w:tcPr>
          <w:p w14:paraId="17D18F6B" w14:textId="77777777" w:rsidR="008E1A83" w:rsidRPr="00EF762D" w:rsidRDefault="008E1A83" w:rsidP="00AF384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  <w:shd w:val="clear" w:color="auto" w:fill="auto"/>
          </w:tcPr>
          <w:p w14:paraId="5D77C407" w14:textId="77777777" w:rsidR="008E1A83" w:rsidRPr="00EF762D" w:rsidRDefault="008E1A83" w:rsidP="00AF384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E1A83" w:rsidRPr="00EF762D" w14:paraId="2B9F7734" w14:textId="77777777" w:rsidTr="00AF3846">
        <w:tc>
          <w:tcPr>
            <w:tcW w:w="4672" w:type="dxa"/>
            <w:shd w:val="clear" w:color="auto" w:fill="auto"/>
          </w:tcPr>
          <w:p w14:paraId="09931894" w14:textId="533080B5" w:rsidR="008E1A83" w:rsidRPr="00E54340" w:rsidRDefault="00E54340" w:rsidP="00AF384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73" w:type="dxa"/>
            <w:shd w:val="clear" w:color="auto" w:fill="auto"/>
          </w:tcPr>
          <w:p w14:paraId="6B22A84D" w14:textId="7AB81776" w:rsidR="008E1A83" w:rsidRPr="00EF762D" w:rsidRDefault="008E1A83" w:rsidP="00E5434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</w:tc>
      </w:tr>
    </w:tbl>
    <w:p w14:paraId="6CA82567" w14:textId="238DF993" w:rsidR="008E1A83" w:rsidRDefault="003713F6" w:rsidP="003713F6">
      <w:pPr>
        <w:jc w:val="center"/>
      </w:pPr>
      <w:r>
        <w:object w:dxaOrig="7635" w:dyaOrig="15496" w14:anchorId="287E37A1">
          <v:shape id="_x0000_i1027" type="#_x0000_t75" style="width:327.35pt;height:663.9pt" o:ole="">
            <v:imagedata r:id="rId10" o:title=""/>
          </v:shape>
          <o:OLEObject Type="Embed" ProgID="Visio.Drawing.15" ShapeID="_x0000_i1027" DrawAspect="Content" ObjectID="_1763898563" r:id="rId11"/>
        </w:object>
      </w:r>
    </w:p>
    <w:p w14:paraId="304EE62E" w14:textId="6C8FCCDA" w:rsidR="003713F6" w:rsidRPr="00DA3C2A" w:rsidRDefault="00DA3C2A" w:rsidP="003713F6">
      <w:pPr>
        <w:jc w:val="center"/>
        <w:rPr>
          <w:sz w:val="28"/>
          <w:szCs w:val="28"/>
        </w:rPr>
      </w:pPr>
      <w:r>
        <w:rPr>
          <w:sz w:val="28"/>
          <w:szCs w:val="28"/>
        </w:rPr>
        <w:t>Блок схема 3</w:t>
      </w:r>
    </w:p>
    <w:sectPr w:rsidR="003713F6" w:rsidRPr="00DA3C2A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F25E7"/>
    <w:rsid w:val="00123A4E"/>
    <w:rsid w:val="002818B7"/>
    <w:rsid w:val="002D5B38"/>
    <w:rsid w:val="00353984"/>
    <w:rsid w:val="003713F6"/>
    <w:rsid w:val="003C2BC6"/>
    <w:rsid w:val="003E713C"/>
    <w:rsid w:val="00434C3E"/>
    <w:rsid w:val="00486F60"/>
    <w:rsid w:val="004D42AB"/>
    <w:rsid w:val="005116FE"/>
    <w:rsid w:val="00624A36"/>
    <w:rsid w:val="006E556C"/>
    <w:rsid w:val="00777BFE"/>
    <w:rsid w:val="007F422F"/>
    <w:rsid w:val="007F6C06"/>
    <w:rsid w:val="00855751"/>
    <w:rsid w:val="0086715B"/>
    <w:rsid w:val="008E1A83"/>
    <w:rsid w:val="00A86A65"/>
    <w:rsid w:val="00B6503B"/>
    <w:rsid w:val="00BB4616"/>
    <w:rsid w:val="00BD3E45"/>
    <w:rsid w:val="00C008CF"/>
    <w:rsid w:val="00C77B9B"/>
    <w:rsid w:val="00D4046E"/>
    <w:rsid w:val="00D4607B"/>
    <w:rsid w:val="00D50869"/>
    <w:rsid w:val="00D62907"/>
    <w:rsid w:val="00D63AB5"/>
    <w:rsid w:val="00DA3C2A"/>
    <w:rsid w:val="00DB1109"/>
    <w:rsid w:val="00E164C5"/>
    <w:rsid w:val="00E53627"/>
    <w:rsid w:val="00E54340"/>
    <w:rsid w:val="00E801A4"/>
    <w:rsid w:val="00EE2808"/>
    <w:rsid w:val="00F40BB7"/>
    <w:rsid w:val="00F47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1A83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27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49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2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9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54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1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3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47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5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6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8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2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1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69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9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jpe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2</TotalTime>
  <Pages>1</Pages>
  <Words>1374</Words>
  <Characters>7837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енис</cp:lastModifiedBy>
  <cp:revision>29</cp:revision>
  <dcterms:created xsi:type="dcterms:W3CDTF">2023-09-10T06:19:00Z</dcterms:created>
  <dcterms:modified xsi:type="dcterms:W3CDTF">2023-12-12T06:03:00Z</dcterms:modified>
</cp:coreProperties>
</file>